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5699" r:id="rId1"/>
    <p:sldMasterId id="2147485712" r:id="rId2"/>
  </p:sldMasterIdLst>
  <p:notesMasterIdLst>
    <p:notesMasterId r:id="rId24"/>
  </p:notesMasterIdLst>
  <p:sldIdLst>
    <p:sldId id="283" r:id="rId3"/>
    <p:sldId id="257" r:id="rId4"/>
    <p:sldId id="263" r:id="rId5"/>
    <p:sldId id="264" r:id="rId6"/>
    <p:sldId id="270" r:id="rId7"/>
    <p:sldId id="271" r:id="rId8"/>
    <p:sldId id="272" r:id="rId9"/>
    <p:sldId id="269" r:id="rId10"/>
    <p:sldId id="275" r:id="rId11"/>
    <p:sldId id="274" r:id="rId12"/>
    <p:sldId id="265" r:id="rId13"/>
    <p:sldId id="266" r:id="rId14"/>
    <p:sldId id="276" r:id="rId15"/>
    <p:sldId id="267" r:id="rId16"/>
    <p:sldId id="277" r:id="rId17"/>
    <p:sldId id="278" r:id="rId18"/>
    <p:sldId id="273" r:id="rId19"/>
    <p:sldId id="279" r:id="rId20"/>
    <p:sldId id="268" r:id="rId21"/>
    <p:sldId id="261" r:id="rId22"/>
    <p:sldId id="262" r:id="rId23"/>
  </p:sldIdLst>
  <p:sldSz cx="9144000" cy="6858000" type="screen4x3"/>
  <p:notesSz cx="6858000" cy="9144000"/>
  <p:defaultTextStyle>
    <a:defPPr>
      <a:defRPr lang="fr-FR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34567" autoAdjust="0"/>
    <p:restoredTop sz="86395" autoAdjust="0"/>
  </p:normalViewPr>
  <p:slideViewPr>
    <p:cSldViewPr>
      <p:cViewPr varScale="1">
        <p:scale>
          <a:sx n="139" d="100"/>
          <a:sy n="139" d="100"/>
        </p:scale>
        <p:origin x="2316" y="8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viewProps" Target="viewProps.xml"/><Relationship Id="rId3" Type="http://schemas.openxmlformats.org/officeDocument/2006/relationships/slide" Target="slides/slide1.xml"/><Relationship Id="rId21" Type="http://schemas.openxmlformats.org/officeDocument/2006/relationships/slide" Target="slides/slide19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presProps" Target="presProps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notesMaster" Target="notesMasters/notesMaster1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tableStyles" Target="tableStyles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theme" Target="theme/theme1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en-tête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fr-FR"/>
          </a:p>
        </p:txBody>
      </p:sp>
      <p:sp>
        <p:nvSpPr>
          <p:cNvPr id="3" name="Espace réservé de la date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D991B81-7AE3-44B0-9E36-203C7FEC7DA6}" type="datetimeFigureOut">
              <a:rPr lang="fr-FR" smtClean="0"/>
              <a:pPr/>
              <a:t>13/11/2024</a:t>
            </a:fld>
            <a:endParaRPr lang="fr-FR"/>
          </a:p>
        </p:txBody>
      </p:sp>
      <p:sp>
        <p:nvSpPr>
          <p:cNvPr id="4" name="Espace réservé de l'image des diapositives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fr-FR"/>
          </a:p>
        </p:txBody>
      </p:sp>
      <p:sp>
        <p:nvSpPr>
          <p:cNvPr id="5" name="Espace réservé des commentaires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fr-FR"/>
              <a:t>Cliquez pour modifier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</a:p>
        </p:txBody>
      </p:sp>
      <p:sp>
        <p:nvSpPr>
          <p:cNvPr id="6" name="Espace réservé du pied de page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fr-FR"/>
          </a:p>
        </p:txBody>
      </p:sp>
      <p:sp>
        <p:nvSpPr>
          <p:cNvPr id="7" name="Espace réservé du numéro de diapositive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84767B7-2E0B-46E8-B2FF-595B2DA4ECD2}" type="slidenum">
              <a:rPr lang="fr-FR" smtClean="0"/>
              <a:pPr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53520035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/>
          <p:cNvSpPr/>
          <p:nvPr/>
        </p:nvSpPr>
        <p:spPr>
          <a:xfrm>
            <a:off x="0" y="0"/>
            <a:ext cx="3409950" cy="6858000"/>
          </a:xfrm>
          <a:prstGeom prst="rect">
            <a:avLst/>
          </a:prstGeom>
          <a:solidFill>
            <a:schemeClr val="tx2">
              <a:alpha val="76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Freeform 7"/>
          <p:cNvSpPr>
            <a:spLocks noChangeAspect="1" noEditPoints="1"/>
          </p:cNvSpPr>
          <p:nvPr/>
        </p:nvSpPr>
        <p:spPr bwMode="auto">
          <a:xfrm>
            <a:off x="838200" y="1762090"/>
            <a:ext cx="2521776" cy="5095912"/>
          </a:xfrm>
          <a:custGeom>
            <a:avLst/>
            <a:gdLst/>
            <a:ahLst/>
            <a:cxnLst>
              <a:cxn ang="0">
                <a:pos x="687" y="2238"/>
              </a:cxn>
              <a:cxn ang="0">
                <a:pos x="877" y="2192"/>
              </a:cxn>
              <a:cxn ang="0">
                <a:pos x="797" y="2963"/>
              </a:cxn>
              <a:cxn ang="0">
                <a:pos x="1078" y="3026"/>
              </a:cxn>
              <a:cxn ang="0">
                <a:pos x="626" y="2117"/>
              </a:cxn>
              <a:cxn ang="0">
                <a:pos x="749" y="2142"/>
              </a:cxn>
              <a:cxn ang="0">
                <a:pos x="578" y="2052"/>
              </a:cxn>
              <a:cxn ang="0">
                <a:pos x="1866" y="247"/>
              </a:cxn>
              <a:cxn ang="0">
                <a:pos x="1392" y="1037"/>
              </a:cxn>
              <a:cxn ang="0">
                <a:pos x="2006" y="656"/>
              </a:cxn>
              <a:cxn ang="0">
                <a:pos x="1599" y="908"/>
              </a:cxn>
              <a:cxn ang="0">
                <a:pos x="1533" y="1058"/>
              </a:cxn>
              <a:cxn ang="0">
                <a:pos x="2239" y="583"/>
              </a:cxn>
              <a:cxn ang="0">
                <a:pos x="1863" y="1105"/>
              </a:cxn>
              <a:cxn ang="0">
                <a:pos x="2174" y="1621"/>
              </a:cxn>
              <a:cxn ang="0">
                <a:pos x="1801" y="1537"/>
              </a:cxn>
              <a:cxn ang="0">
                <a:pos x="1325" y="1301"/>
              </a:cxn>
              <a:cxn ang="0">
                <a:pos x="1412" y="1835"/>
              </a:cxn>
              <a:cxn ang="0">
                <a:pos x="1213" y="1975"/>
              </a:cxn>
              <a:cxn ang="0">
                <a:pos x="1094" y="4011"/>
              </a:cxn>
              <a:cxn ang="0">
                <a:pos x="1689" y="3264"/>
              </a:cxn>
              <a:cxn ang="0">
                <a:pos x="2404" y="3321"/>
              </a:cxn>
              <a:cxn ang="0">
                <a:pos x="1275" y="3861"/>
              </a:cxn>
              <a:cxn ang="0">
                <a:pos x="1147" y="4865"/>
              </a:cxn>
              <a:cxn ang="0">
                <a:pos x="1045" y="3610"/>
              </a:cxn>
              <a:cxn ang="0">
                <a:pos x="739" y="3818"/>
              </a:cxn>
              <a:cxn ang="0">
                <a:pos x="856" y="4830"/>
              </a:cxn>
              <a:cxn ang="0">
                <a:pos x="638" y="3989"/>
              </a:cxn>
              <a:cxn ang="0">
                <a:pos x="96" y="3777"/>
              </a:cxn>
              <a:cxn ang="0">
                <a:pos x="189" y="3688"/>
              </a:cxn>
              <a:cxn ang="0">
                <a:pos x="523" y="3573"/>
              </a:cxn>
              <a:cxn ang="0">
                <a:pos x="519" y="3333"/>
              </a:cxn>
              <a:cxn ang="0">
                <a:pos x="545" y="3560"/>
              </a:cxn>
              <a:cxn ang="0">
                <a:pos x="712" y="3397"/>
              </a:cxn>
              <a:cxn ang="0">
                <a:pos x="625" y="2944"/>
              </a:cxn>
              <a:cxn ang="0">
                <a:pos x="593" y="2341"/>
              </a:cxn>
              <a:cxn ang="0">
                <a:pos x="156" y="2437"/>
              </a:cxn>
              <a:cxn ang="0">
                <a:pos x="108" y="2289"/>
              </a:cxn>
              <a:cxn ang="0">
                <a:pos x="451" y="2291"/>
              </a:cxn>
              <a:cxn ang="0">
                <a:pos x="109" y="2016"/>
              </a:cxn>
              <a:cxn ang="0">
                <a:pos x="211" y="1975"/>
              </a:cxn>
              <a:cxn ang="0">
                <a:pos x="284" y="1847"/>
              </a:cxn>
              <a:cxn ang="0">
                <a:pos x="542" y="2073"/>
              </a:cxn>
              <a:cxn ang="0">
                <a:pos x="255" y="1764"/>
              </a:cxn>
              <a:cxn ang="0">
                <a:pos x="407" y="1769"/>
              </a:cxn>
              <a:cxn ang="0">
                <a:pos x="540" y="1810"/>
              </a:cxn>
              <a:cxn ang="0">
                <a:pos x="566" y="1580"/>
              </a:cxn>
              <a:cxn ang="0">
                <a:pos x="650" y="1747"/>
              </a:cxn>
              <a:cxn ang="0">
                <a:pos x="827" y="2199"/>
              </a:cxn>
              <a:cxn ang="0">
                <a:pos x="830" y="1779"/>
              </a:cxn>
              <a:cxn ang="0">
                <a:pos x="924" y="1648"/>
              </a:cxn>
              <a:cxn ang="0">
                <a:pos x="915" y="2016"/>
              </a:cxn>
              <a:cxn ang="0">
                <a:pos x="1299" y="1263"/>
              </a:cxn>
              <a:cxn ang="0">
                <a:pos x="970" y="965"/>
              </a:cxn>
              <a:cxn ang="0">
                <a:pos x="311" y="656"/>
              </a:cxn>
              <a:cxn ang="0">
                <a:pos x="772" y="659"/>
              </a:cxn>
              <a:cxn ang="0">
                <a:pos x="1153" y="871"/>
              </a:cxn>
              <a:cxn ang="0">
                <a:pos x="628" y="314"/>
              </a:cxn>
              <a:cxn ang="0">
                <a:pos x="1203" y="552"/>
              </a:cxn>
              <a:cxn ang="0">
                <a:pos x="1369" y="703"/>
              </a:cxn>
              <a:cxn ang="0">
                <a:pos x="1747" y="38"/>
              </a:cxn>
            </a:cxnLst>
            <a:rect l="0" t="0" r="r" b="b"/>
            <a:pathLst>
              <a:path w="2409" h="4865">
                <a:moveTo>
                  <a:pt x="414" y="2058"/>
                </a:moveTo>
                <a:lnTo>
                  <a:pt x="482" y="2173"/>
                </a:lnTo>
                <a:lnTo>
                  <a:pt x="503" y="2207"/>
                </a:lnTo>
                <a:lnTo>
                  <a:pt x="523" y="2242"/>
                </a:lnTo>
                <a:lnTo>
                  <a:pt x="538" y="2269"/>
                </a:lnTo>
                <a:lnTo>
                  <a:pt x="547" y="2282"/>
                </a:lnTo>
                <a:lnTo>
                  <a:pt x="559" y="2292"/>
                </a:lnTo>
                <a:lnTo>
                  <a:pt x="606" y="2323"/>
                </a:lnTo>
                <a:lnTo>
                  <a:pt x="618" y="2332"/>
                </a:lnTo>
                <a:lnTo>
                  <a:pt x="637" y="2344"/>
                </a:lnTo>
                <a:lnTo>
                  <a:pt x="657" y="2360"/>
                </a:lnTo>
                <a:lnTo>
                  <a:pt x="705" y="2392"/>
                </a:lnTo>
                <a:lnTo>
                  <a:pt x="728" y="2407"/>
                </a:lnTo>
                <a:lnTo>
                  <a:pt x="749" y="2420"/>
                </a:lnTo>
                <a:lnTo>
                  <a:pt x="765" y="2429"/>
                </a:lnTo>
                <a:lnTo>
                  <a:pt x="762" y="2392"/>
                </a:lnTo>
                <a:lnTo>
                  <a:pt x="755" y="2354"/>
                </a:lnTo>
                <a:lnTo>
                  <a:pt x="744" y="2326"/>
                </a:lnTo>
                <a:lnTo>
                  <a:pt x="730" y="2298"/>
                </a:lnTo>
                <a:lnTo>
                  <a:pt x="687" y="2238"/>
                </a:lnTo>
                <a:lnTo>
                  <a:pt x="643" y="2180"/>
                </a:lnTo>
                <a:lnTo>
                  <a:pt x="597" y="2123"/>
                </a:lnTo>
                <a:lnTo>
                  <a:pt x="590" y="2112"/>
                </a:lnTo>
                <a:lnTo>
                  <a:pt x="582" y="2105"/>
                </a:lnTo>
                <a:lnTo>
                  <a:pt x="573" y="2101"/>
                </a:lnTo>
                <a:lnTo>
                  <a:pt x="560" y="2099"/>
                </a:lnTo>
                <a:lnTo>
                  <a:pt x="537" y="2095"/>
                </a:lnTo>
                <a:lnTo>
                  <a:pt x="512" y="2086"/>
                </a:lnTo>
                <a:lnTo>
                  <a:pt x="488" y="2078"/>
                </a:lnTo>
                <a:lnTo>
                  <a:pt x="414" y="2058"/>
                </a:lnTo>
                <a:close/>
                <a:moveTo>
                  <a:pt x="1172" y="1997"/>
                </a:moveTo>
                <a:lnTo>
                  <a:pt x="1051" y="2064"/>
                </a:lnTo>
                <a:lnTo>
                  <a:pt x="1011" y="2086"/>
                </a:lnTo>
                <a:lnTo>
                  <a:pt x="973" y="2108"/>
                </a:lnTo>
                <a:lnTo>
                  <a:pt x="957" y="2115"/>
                </a:lnTo>
                <a:lnTo>
                  <a:pt x="940" y="2124"/>
                </a:lnTo>
                <a:lnTo>
                  <a:pt x="926" y="2133"/>
                </a:lnTo>
                <a:lnTo>
                  <a:pt x="914" y="2145"/>
                </a:lnTo>
                <a:lnTo>
                  <a:pt x="896" y="2168"/>
                </a:lnTo>
                <a:lnTo>
                  <a:pt x="877" y="2192"/>
                </a:lnTo>
                <a:lnTo>
                  <a:pt x="856" y="2221"/>
                </a:lnTo>
                <a:lnTo>
                  <a:pt x="836" y="2252"/>
                </a:lnTo>
                <a:lnTo>
                  <a:pt x="820" y="2283"/>
                </a:lnTo>
                <a:lnTo>
                  <a:pt x="809" y="2307"/>
                </a:lnTo>
                <a:lnTo>
                  <a:pt x="802" y="2331"/>
                </a:lnTo>
                <a:lnTo>
                  <a:pt x="800" y="2336"/>
                </a:lnTo>
                <a:lnTo>
                  <a:pt x="800" y="2351"/>
                </a:lnTo>
                <a:lnTo>
                  <a:pt x="799" y="2372"/>
                </a:lnTo>
                <a:lnTo>
                  <a:pt x="796" y="2394"/>
                </a:lnTo>
                <a:lnTo>
                  <a:pt x="793" y="2444"/>
                </a:lnTo>
                <a:lnTo>
                  <a:pt x="792" y="2465"/>
                </a:lnTo>
                <a:lnTo>
                  <a:pt x="790" y="2481"/>
                </a:lnTo>
                <a:lnTo>
                  <a:pt x="780" y="2593"/>
                </a:lnTo>
                <a:lnTo>
                  <a:pt x="769" y="2704"/>
                </a:lnTo>
                <a:lnTo>
                  <a:pt x="768" y="2735"/>
                </a:lnTo>
                <a:lnTo>
                  <a:pt x="765" y="2788"/>
                </a:lnTo>
                <a:lnTo>
                  <a:pt x="761" y="2844"/>
                </a:lnTo>
                <a:lnTo>
                  <a:pt x="761" y="2898"/>
                </a:lnTo>
                <a:lnTo>
                  <a:pt x="764" y="2951"/>
                </a:lnTo>
                <a:lnTo>
                  <a:pt x="797" y="2963"/>
                </a:lnTo>
                <a:lnTo>
                  <a:pt x="831" y="2981"/>
                </a:lnTo>
                <a:lnTo>
                  <a:pt x="862" y="3004"/>
                </a:lnTo>
                <a:lnTo>
                  <a:pt x="893" y="3032"/>
                </a:lnTo>
                <a:lnTo>
                  <a:pt x="920" y="3069"/>
                </a:lnTo>
                <a:lnTo>
                  <a:pt x="943" y="3105"/>
                </a:lnTo>
                <a:lnTo>
                  <a:pt x="968" y="3143"/>
                </a:lnTo>
                <a:lnTo>
                  <a:pt x="991" y="3181"/>
                </a:lnTo>
                <a:lnTo>
                  <a:pt x="1010" y="3224"/>
                </a:lnTo>
                <a:lnTo>
                  <a:pt x="1029" y="3284"/>
                </a:lnTo>
                <a:lnTo>
                  <a:pt x="1042" y="3349"/>
                </a:lnTo>
                <a:lnTo>
                  <a:pt x="1050" y="3417"/>
                </a:lnTo>
                <a:lnTo>
                  <a:pt x="1050" y="3422"/>
                </a:lnTo>
                <a:lnTo>
                  <a:pt x="1051" y="3426"/>
                </a:lnTo>
                <a:lnTo>
                  <a:pt x="1054" y="3349"/>
                </a:lnTo>
                <a:lnTo>
                  <a:pt x="1058" y="3277"/>
                </a:lnTo>
                <a:lnTo>
                  <a:pt x="1063" y="3212"/>
                </a:lnTo>
                <a:lnTo>
                  <a:pt x="1067" y="3155"/>
                </a:lnTo>
                <a:lnTo>
                  <a:pt x="1070" y="3115"/>
                </a:lnTo>
                <a:lnTo>
                  <a:pt x="1075" y="3072"/>
                </a:lnTo>
                <a:lnTo>
                  <a:pt x="1078" y="3026"/>
                </a:lnTo>
                <a:lnTo>
                  <a:pt x="1082" y="2975"/>
                </a:lnTo>
                <a:lnTo>
                  <a:pt x="1086" y="2919"/>
                </a:lnTo>
                <a:lnTo>
                  <a:pt x="1091" y="2855"/>
                </a:lnTo>
                <a:lnTo>
                  <a:pt x="1097" y="2786"/>
                </a:lnTo>
                <a:lnTo>
                  <a:pt x="1103" y="2708"/>
                </a:lnTo>
                <a:lnTo>
                  <a:pt x="1111" y="2593"/>
                </a:lnTo>
                <a:lnTo>
                  <a:pt x="1119" y="2479"/>
                </a:lnTo>
                <a:lnTo>
                  <a:pt x="1126" y="2364"/>
                </a:lnTo>
                <a:lnTo>
                  <a:pt x="1138" y="2249"/>
                </a:lnTo>
                <a:lnTo>
                  <a:pt x="1172" y="1997"/>
                </a:lnTo>
                <a:close/>
                <a:moveTo>
                  <a:pt x="621" y="1990"/>
                </a:moveTo>
                <a:lnTo>
                  <a:pt x="619" y="1991"/>
                </a:lnTo>
                <a:lnTo>
                  <a:pt x="616" y="2012"/>
                </a:lnTo>
                <a:lnTo>
                  <a:pt x="613" y="2034"/>
                </a:lnTo>
                <a:lnTo>
                  <a:pt x="610" y="2049"/>
                </a:lnTo>
                <a:lnTo>
                  <a:pt x="606" y="2064"/>
                </a:lnTo>
                <a:lnTo>
                  <a:pt x="604" y="2078"/>
                </a:lnTo>
                <a:lnTo>
                  <a:pt x="609" y="2092"/>
                </a:lnTo>
                <a:lnTo>
                  <a:pt x="618" y="2105"/>
                </a:lnTo>
                <a:lnTo>
                  <a:pt x="626" y="2117"/>
                </a:lnTo>
                <a:lnTo>
                  <a:pt x="659" y="2167"/>
                </a:lnTo>
                <a:lnTo>
                  <a:pt x="691" y="2211"/>
                </a:lnTo>
                <a:lnTo>
                  <a:pt x="727" y="2255"/>
                </a:lnTo>
                <a:lnTo>
                  <a:pt x="731" y="2261"/>
                </a:lnTo>
                <a:lnTo>
                  <a:pt x="737" y="2270"/>
                </a:lnTo>
                <a:lnTo>
                  <a:pt x="752" y="2291"/>
                </a:lnTo>
                <a:lnTo>
                  <a:pt x="761" y="2300"/>
                </a:lnTo>
                <a:lnTo>
                  <a:pt x="768" y="2304"/>
                </a:lnTo>
                <a:lnTo>
                  <a:pt x="775" y="2304"/>
                </a:lnTo>
                <a:lnTo>
                  <a:pt x="781" y="2298"/>
                </a:lnTo>
                <a:lnTo>
                  <a:pt x="787" y="2285"/>
                </a:lnTo>
                <a:lnTo>
                  <a:pt x="796" y="2270"/>
                </a:lnTo>
                <a:lnTo>
                  <a:pt x="805" y="2257"/>
                </a:lnTo>
                <a:lnTo>
                  <a:pt x="811" y="2242"/>
                </a:lnTo>
                <a:lnTo>
                  <a:pt x="812" y="2229"/>
                </a:lnTo>
                <a:lnTo>
                  <a:pt x="806" y="2214"/>
                </a:lnTo>
                <a:lnTo>
                  <a:pt x="796" y="2201"/>
                </a:lnTo>
                <a:lnTo>
                  <a:pt x="786" y="2189"/>
                </a:lnTo>
                <a:lnTo>
                  <a:pt x="767" y="2165"/>
                </a:lnTo>
                <a:lnTo>
                  <a:pt x="749" y="2142"/>
                </a:lnTo>
                <a:lnTo>
                  <a:pt x="713" y="2101"/>
                </a:lnTo>
                <a:lnTo>
                  <a:pt x="680" y="2059"/>
                </a:lnTo>
                <a:lnTo>
                  <a:pt x="641" y="2012"/>
                </a:lnTo>
                <a:lnTo>
                  <a:pt x="640" y="2009"/>
                </a:lnTo>
                <a:lnTo>
                  <a:pt x="632" y="2002"/>
                </a:lnTo>
                <a:lnTo>
                  <a:pt x="629" y="1997"/>
                </a:lnTo>
                <a:lnTo>
                  <a:pt x="626" y="1994"/>
                </a:lnTo>
                <a:lnTo>
                  <a:pt x="624" y="1993"/>
                </a:lnTo>
                <a:lnTo>
                  <a:pt x="621" y="1990"/>
                </a:lnTo>
                <a:close/>
                <a:moveTo>
                  <a:pt x="588" y="1972"/>
                </a:moveTo>
                <a:lnTo>
                  <a:pt x="575" y="1974"/>
                </a:lnTo>
                <a:lnTo>
                  <a:pt x="569" y="1974"/>
                </a:lnTo>
                <a:lnTo>
                  <a:pt x="559" y="1975"/>
                </a:lnTo>
                <a:lnTo>
                  <a:pt x="545" y="1975"/>
                </a:lnTo>
                <a:lnTo>
                  <a:pt x="535" y="1977"/>
                </a:lnTo>
                <a:lnTo>
                  <a:pt x="526" y="1977"/>
                </a:lnTo>
                <a:lnTo>
                  <a:pt x="522" y="1975"/>
                </a:lnTo>
                <a:lnTo>
                  <a:pt x="537" y="1999"/>
                </a:lnTo>
                <a:lnTo>
                  <a:pt x="572" y="2046"/>
                </a:lnTo>
                <a:lnTo>
                  <a:pt x="578" y="2052"/>
                </a:lnTo>
                <a:lnTo>
                  <a:pt x="582" y="2050"/>
                </a:lnTo>
                <a:lnTo>
                  <a:pt x="587" y="2043"/>
                </a:lnTo>
                <a:lnTo>
                  <a:pt x="590" y="2034"/>
                </a:lnTo>
                <a:lnTo>
                  <a:pt x="591" y="2024"/>
                </a:lnTo>
                <a:lnTo>
                  <a:pt x="593" y="2015"/>
                </a:lnTo>
                <a:lnTo>
                  <a:pt x="597" y="1997"/>
                </a:lnTo>
                <a:lnTo>
                  <a:pt x="598" y="1988"/>
                </a:lnTo>
                <a:lnTo>
                  <a:pt x="598" y="1980"/>
                </a:lnTo>
                <a:lnTo>
                  <a:pt x="596" y="1975"/>
                </a:lnTo>
                <a:lnTo>
                  <a:pt x="588" y="1972"/>
                </a:lnTo>
                <a:close/>
                <a:moveTo>
                  <a:pt x="1862" y="0"/>
                </a:moveTo>
                <a:lnTo>
                  <a:pt x="1866" y="5"/>
                </a:lnTo>
                <a:lnTo>
                  <a:pt x="1869" y="19"/>
                </a:lnTo>
                <a:lnTo>
                  <a:pt x="1871" y="39"/>
                </a:lnTo>
                <a:lnTo>
                  <a:pt x="1872" y="66"/>
                </a:lnTo>
                <a:lnTo>
                  <a:pt x="1874" y="97"/>
                </a:lnTo>
                <a:lnTo>
                  <a:pt x="1874" y="129"/>
                </a:lnTo>
                <a:lnTo>
                  <a:pt x="1871" y="194"/>
                </a:lnTo>
                <a:lnTo>
                  <a:pt x="1869" y="222"/>
                </a:lnTo>
                <a:lnTo>
                  <a:pt x="1866" y="247"/>
                </a:lnTo>
                <a:lnTo>
                  <a:pt x="1863" y="265"/>
                </a:lnTo>
                <a:lnTo>
                  <a:pt x="1850" y="311"/>
                </a:lnTo>
                <a:lnTo>
                  <a:pt x="1831" y="353"/>
                </a:lnTo>
                <a:lnTo>
                  <a:pt x="1806" y="393"/>
                </a:lnTo>
                <a:lnTo>
                  <a:pt x="1779" y="432"/>
                </a:lnTo>
                <a:lnTo>
                  <a:pt x="1720" y="505"/>
                </a:lnTo>
                <a:lnTo>
                  <a:pt x="1667" y="570"/>
                </a:lnTo>
                <a:lnTo>
                  <a:pt x="1555" y="697"/>
                </a:lnTo>
                <a:lnTo>
                  <a:pt x="1504" y="763"/>
                </a:lnTo>
                <a:lnTo>
                  <a:pt x="1492" y="779"/>
                </a:lnTo>
                <a:lnTo>
                  <a:pt x="1478" y="802"/>
                </a:lnTo>
                <a:lnTo>
                  <a:pt x="1461" y="825"/>
                </a:lnTo>
                <a:lnTo>
                  <a:pt x="1445" y="852"/>
                </a:lnTo>
                <a:lnTo>
                  <a:pt x="1409" y="905"/>
                </a:lnTo>
                <a:lnTo>
                  <a:pt x="1393" y="927"/>
                </a:lnTo>
                <a:lnTo>
                  <a:pt x="1380" y="945"/>
                </a:lnTo>
                <a:lnTo>
                  <a:pt x="1368" y="958"/>
                </a:lnTo>
                <a:lnTo>
                  <a:pt x="1364" y="1080"/>
                </a:lnTo>
                <a:lnTo>
                  <a:pt x="1378" y="1058"/>
                </a:lnTo>
                <a:lnTo>
                  <a:pt x="1392" y="1037"/>
                </a:lnTo>
                <a:lnTo>
                  <a:pt x="1403" y="1020"/>
                </a:lnTo>
                <a:lnTo>
                  <a:pt x="1436" y="955"/>
                </a:lnTo>
                <a:lnTo>
                  <a:pt x="1461" y="912"/>
                </a:lnTo>
                <a:lnTo>
                  <a:pt x="1486" y="871"/>
                </a:lnTo>
                <a:lnTo>
                  <a:pt x="1512" y="827"/>
                </a:lnTo>
                <a:lnTo>
                  <a:pt x="1540" y="784"/>
                </a:lnTo>
                <a:lnTo>
                  <a:pt x="1570" y="743"/>
                </a:lnTo>
                <a:lnTo>
                  <a:pt x="1602" y="706"/>
                </a:lnTo>
                <a:lnTo>
                  <a:pt x="1638" y="673"/>
                </a:lnTo>
                <a:lnTo>
                  <a:pt x="1676" y="647"/>
                </a:lnTo>
                <a:lnTo>
                  <a:pt x="1716" y="628"/>
                </a:lnTo>
                <a:lnTo>
                  <a:pt x="1757" y="614"/>
                </a:lnTo>
                <a:lnTo>
                  <a:pt x="1797" y="607"/>
                </a:lnTo>
                <a:lnTo>
                  <a:pt x="1838" y="605"/>
                </a:lnTo>
                <a:lnTo>
                  <a:pt x="1890" y="614"/>
                </a:lnTo>
                <a:lnTo>
                  <a:pt x="1940" y="632"/>
                </a:lnTo>
                <a:lnTo>
                  <a:pt x="1953" y="636"/>
                </a:lnTo>
                <a:lnTo>
                  <a:pt x="1969" y="642"/>
                </a:lnTo>
                <a:lnTo>
                  <a:pt x="1989" y="650"/>
                </a:lnTo>
                <a:lnTo>
                  <a:pt x="2006" y="656"/>
                </a:lnTo>
                <a:lnTo>
                  <a:pt x="2021" y="662"/>
                </a:lnTo>
                <a:lnTo>
                  <a:pt x="2033" y="664"/>
                </a:lnTo>
                <a:lnTo>
                  <a:pt x="2037" y="667"/>
                </a:lnTo>
                <a:lnTo>
                  <a:pt x="2034" y="669"/>
                </a:lnTo>
                <a:lnTo>
                  <a:pt x="2027" y="672"/>
                </a:lnTo>
                <a:lnTo>
                  <a:pt x="2017" y="676"/>
                </a:lnTo>
                <a:lnTo>
                  <a:pt x="1990" y="688"/>
                </a:lnTo>
                <a:lnTo>
                  <a:pt x="1978" y="694"/>
                </a:lnTo>
                <a:lnTo>
                  <a:pt x="1968" y="698"/>
                </a:lnTo>
                <a:lnTo>
                  <a:pt x="1950" y="710"/>
                </a:lnTo>
                <a:lnTo>
                  <a:pt x="1931" y="722"/>
                </a:lnTo>
                <a:lnTo>
                  <a:pt x="1906" y="735"/>
                </a:lnTo>
                <a:lnTo>
                  <a:pt x="1876" y="753"/>
                </a:lnTo>
                <a:lnTo>
                  <a:pt x="1843" y="771"/>
                </a:lnTo>
                <a:lnTo>
                  <a:pt x="1806" y="791"/>
                </a:lnTo>
                <a:lnTo>
                  <a:pt x="1766" y="813"/>
                </a:lnTo>
                <a:lnTo>
                  <a:pt x="1725" y="836"/>
                </a:lnTo>
                <a:lnTo>
                  <a:pt x="1683" y="859"/>
                </a:lnTo>
                <a:lnTo>
                  <a:pt x="1641" y="884"/>
                </a:lnTo>
                <a:lnTo>
                  <a:pt x="1599" y="908"/>
                </a:lnTo>
                <a:lnTo>
                  <a:pt x="1560" y="933"/>
                </a:lnTo>
                <a:lnTo>
                  <a:pt x="1521" y="956"/>
                </a:lnTo>
                <a:lnTo>
                  <a:pt x="1487" y="979"/>
                </a:lnTo>
                <a:lnTo>
                  <a:pt x="1456" y="999"/>
                </a:lnTo>
                <a:lnTo>
                  <a:pt x="1431" y="1020"/>
                </a:lnTo>
                <a:lnTo>
                  <a:pt x="1411" y="1037"/>
                </a:lnTo>
                <a:lnTo>
                  <a:pt x="1397" y="1054"/>
                </a:lnTo>
                <a:lnTo>
                  <a:pt x="1387" y="1067"/>
                </a:lnTo>
                <a:lnTo>
                  <a:pt x="1378" y="1083"/>
                </a:lnTo>
                <a:lnTo>
                  <a:pt x="1368" y="1102"/>
                </a:lnTo>
                <a:lnTo>
                  <a:pt x="1359" y="1120"/>
                </a:lnTo>
                <a:lnTo>
                  <a:pt x="1359" y="1124"/>
                </a:lnTo>
                <a:lnTo>
                  <a:pt x="1361" y="1127"/>
                </a:lnTo>
                <a:lnTo>
                  <a:pt x="1362" y="1129"/>
                </a:lnTo>
                <a:lnTo>
                  <a:pt x="1364" y="1132"/>
                </a:lnTo>
                <a:lnTo>
                  <a:pt x="1368" y="1124"/>
                </a:lnTo>
                <a:lnTo>
                  <a:pt x="1414" y="1114"/>
                </a:lnTo>
                <a:lnTo>
                  <a:pt x="1456" y="1099"/>
                </a:lnTo>
                <a:lnTo>
                  <a:pt x="1496" y="1080"/>
                </a:lnTo>
                <a:lnTo>
                  <a:pt x="1533" y="1058"/>
                </a:lnTo>
                <a:lnTo>
                  <a:pt x="1567" y="1035"/>
                </a:lnTo>
                <a:lnTo>
                  <a:pt x="1635" y="984"/>
                </a:lnTo>
                <a:lnTo>
                  <a:pt x="1670" y="959"/>
                </a:lnTo>
                <a:lnTo>
                  <a:pt x="1705" y="937"/>
                </a:lnTo>
                <a:lnTo>
                  <a:pt x="1747" y="909"/>
                </a:lnTo>
                <a:lnTo>
                  <a:pt x="1787" y="878"/>
                </a:lnTo>
                <a:lnTo>
                  <a:pt x="1823" y="844"/>
                </a:lnTo>
                <a:lnTo>
                  <a:pt x="1860" y="812"/>
                </a:lnTo>
                <a:lnTo>
                  <a:pt x="1900" y="782"/>
                </a:lnTo>
                <a:lnTo>
                  <a:pt x="1959" y="747"/>
                </a:lnTo>
                <a:lnTo>
                  <a:pt x="2021" y="715"/>
                </a:lnTo>
                <a:lnTo>
                  <a:pt x="2151" y="653"/>
                </a:lnTo>
                <a:lnTo>
                  <a:pt x="2157" y="650"/>
                </a:lnTo>
                <a:lnTo>
                  <a:pt x="2165" y="642"/>
                </a:lnTo>
                <a:lnTo>
                  <a:pt x="2192" y="622"/>
                </a:lnTo>
                <a:lnTo>
                  <a:pt x="2205" y="610"/>
                </a:lnTo>
                <a:lnTo>
                  <a:pt x="2218" y="600"/>
                </a:lnTo>
                <a:lnTo>
                  <a:pt x="2229" y="591"/>
                </a:lnTo>
                <a:lnTo>
                  <a:pt x="2236" y="585"/>
                </a:lnTo>
                <a:lnTo>
                  <a:pt x="2239" y="583"/>
                </a:lnTo>
                <a:lnTo>
                  <a:pt x="2239" y="588"/>
                </a:lnTo>
                <a:lnTo>
                  <a:pt x="2236" y="595"/>
                </a:lnTo>
                <a:lnTo>
                  <a:pt x="2232" y="603"/>
                </a:lnTo>
                <a:lnTo>
                  <a:pt x="2229" y="607"/>
                </a:lnTo>
                <a:lnTo>
                  <a:pt x="2221" y="629"/>
                </a:lnTo>
                <a:lnTo>
                  <a:pt x="2218" y="653"/>
                </a:lnTo>
                <a:lnTo>
                  <a:pt x="2220" y="676"/>
                </a:lnTo>
                <a:lnTo>
                  <a:pt x="2221" y="701"/>
                </a:lnTo>
                <a:lnTo>
                  <a:pt x="2221" y="725"/>
                </a:lnTo>
                <a:lnTo>
                  <a:pt x="2216" y="774"/>
                </a:lnTo>
                <a:lnTo>
                  <a:pt x="2205" y="819"/>
                </a:lnTo>
                <a:lnTo>
                  <a:pt x="2189" y="865"/>
                </a:lnTo>
                <a:lnTo>
                  <a:pt x="2167" y="908"/>
                </a:lnTo>
                <a:lnTo>
                  <a:pt x="2139" y="948"/>
                </a:lnTo>
                <a:lnTo>
                  <a:pt x="2105" y="983"/>
                </a:lnTo>
                <a:lnTo>
                  <a:pt x="2067" y="1017"/>
                </a:lnTo>
                <a:lnTo>
                  <a:pt x="2022" y="1045"/>
                </a:lnTo>
                <a:lnTo>
                  <a:pt x="1974" y="1070"/>
                </a:lnTo>
                <a:lnTo>
                  <a:pt x="1921" y="1091"/>
                </a:lnTo>
                <a:lnTo>
                  <a:pt x="1863" y="1105"/>
                </a:lnTo>
                <a:lnTo>
                  <a:pt x="1803" y="1116"/>
                </a:lnTo>
                <a:lnTo>
                  <a:pt x="1739" y="1123"/>
                </a:lnTo>
                <a:lnTo>
                  <a:pt x="1677" y="1127"/>
                </a:lnTo>
                <a:lnTo>
                  <a:pt x="1617" y="1132"/>
                </a:lnTo>
                <a:lnTo>
                  <a:pt x="1679" y="1136"/>
                </a:lnTo>
                <a:lnTo>
                  <a:pt x="1732" y="1144"/>
                </a:lnTo>
                <a:lnTo>
                  <a:pt x="1784" y="1154"/>
                </a:lnTo>
                <a:lnTo>
                  <a:pt x="1834" y="1167"/>
                </a:lnTo>
                <a:lnTo>
                  <a:pt x="1881" y="1185"/>
                </a:lnTo>
                <a:lnTo>
                  <a:pt x="1924" y="1207"/>
                </a:lnTo>
                <a:lnTo>
                  <a:pt x="1971" y="1239"/>
                </a:lnTo>
                <a:lnTo>
                  <a:pt x="2014" y="1276"/>
                </a:lnTo>
                <a:lnTo>
                  <a:pt x="2049" y="1316"/>
                </a:lnTo>
                <a:lnTo>
                  <a:pt x="2080" y="1359"/>
                </a:lnTo>
                <a:lnTo>
                  <a:pt x="2105" y="1402"/>
                </a:lnTo>
                <a:lnTo>
                  <a:pt x="2127" y="1447"/>
                </a:lnTo>
                <a:lnTo>
                  <a:pt x="2143" y="1492"/>
                </a:lnTo>
                <a:lnTo>
                  <a:pt x="2158" y="1537"/>
                </a:lnTo>
                <a:lnTo>
                  <a:pt x="2167" y="1580"/>
                </a:lnTo>
                <a:lnTo>
                  <a:pt x="2174" y="1621"/>
                </a:lnTo>
                <a:lnTo>
                  <a:pt x="2179" y="1660"/>
                </a:lnTo>
                <a:lnTo>
                  <a:pt x="2182" y="1695"/>
                </a:lnTo>
                <a:lnTo>
                  <a:pt x="2182" y="1753"/>
                </a:lnTo>
                <a:lnTo>
                  <a:pt x="2179" y="1775"/>
                </a:lnTo>
                <a:lnTo>
                  <a:pt x="2177" y="1789"/>
                </a:lnTo>
                <a:lnTo>
                  <a:pt x="2174" y="1797"/>
                </a:lnTo>
                <a:lnTo>
                  <a:pt x="2171" y="1797"/>
                </a:lnTo>
                <a:lnTo>
                  <a:pt x="2152" y="1767"/>
                </a:lnTo>
                <a:lnTo>
                  <a:pt x="2132" y="1739"/>
                </a:lnTo>
                <a:lnTo>
                  <a:pt x="2108" y="1713"/>
                </a:lnTo>
                <a:lnTo>
                  <a:pt x="2081" y="1686"/>
                </a:lnTo>
                <a:lnTo>
                  <a:pt x="2049" y="1664"/>
                </a:lnTo>
                <a:lnTo>
                  <a:pt x="2019" y="1648"/>
                </a:lnTo>
                <a:lnTo>
                  <a:pt x="1994" y="1633"/>
                </a:lnTo>
                <a:lnTo>
                  <a:pt x="1969" y="1621"/>
                </a:lnTo>
                <a:lnTo>
                  <a:pt x="1946" y="1611"/>
                </a:lnTo>
                <a:lnTo>
                  <a:pt x="1879" y="1580"/>
                </a:lnTo>
                <a:lnTo>
                  <a:pt x="1854" y="1568"/>
                </a:lnTo>
                <a:lnTo>
                  <a:pt x="1829" y="1555"/>
                </a:lnTo>
                <a:lnTo>
                  <a:pt x="1801" y="1537"/>
                </a:lnTo>
                <a:lnTo>
                  <a:pt x="1735" y="1493"/>
                </a:lnTo>
                <a:lnTo>
                  <a:pt x="1697" y="1464"/>
                </a:lnTo>
                <a:lnTo>
                  <a:pt x="1652" y="1428"/>
                </a:lnTo>
                <a:lnTo>
                  <a:pt x="1627" y="1405"/>
                </a:lnTo>
                <a:lnTo>
                  <a:pt x="1601" y="1374"/>
                </a:lnTo>
                <a:lnTo>
                  <a:pt x="1517" y="1267"/>
                </a:lnTo>
                <a:lnTo>
                  <a:pt x="1489" y="1237"/>
                </a:lnTo>
                <a:lnTo>
                  <a:pt x="1459" y="1211"/>
                </a:lnTo>
                <a:lnTo>
                  <a:pt x="1431" y="1195"/>
                </a:lnTo>
                <a:lnTo>
                  <a:pt x="1396" y="1181"/>
                </a:lnTo>
                <a:lnTo>
                  <a:pt x="1361" y="1170"/>
                </a:lnTo>
                <a:lnTo>
                  <a:pt x="1356" y="1170"/>
                </a:lnTo>
                <a:lnTo>
                  <a:pt x="1350" y="1182"/>
                </a:lnTo>
                <a:lnTo>
                  <a:pt x="1349" y="1192"/>
                </a:lnTo>
                <a:lnTo>
                  <a:pt x="1346" y="1203"/>
                </a:lnTo>
                <a:lnTo>
                  <a:pt x="1344" y="1207"/>
                </a:lnTo>
                <a:lnTo>
                  <a:pt x="1343" y="1219"/>
                </a:lnTo>
                <a:lnTo>
                  <a:pt x="1338" y="1237"/>
                </a:lnTo>
                <a:lnTo>
                  <a:pt x="1334" y="1257"/>
                </a:lnTo>
                <a:lnTo>
                  <a:pt x="1325" y="1301"/>
                </a:lnTo>
                <a:lnTo>
                  <a:pt x="1322" y="1321"/>
                </a:lnTo>
                <a:lnTo>
                  <a:pt x="1305" y="1421"/>
                </a:lnTo>
                <a:lnTo>
                  <a:pt x="1285" y="1523"/>
                </a:lnTo>
                <a:lnTo>
                  <a:pt x="1266" y="1623"/>
                </a:lnTo>
                <a:lnTo>
                  <a:pt x="1241" y="1781"/>
                </a:lnTo>
                <a:lnTo>
                  <a:pt x="1218" y="1941"/>
                </a:lnTo>
                <a:lnTo>
                  <a:pt x="1237" y="1927"/>
                </a:lnTo>
                <a:lnTo>
                  <a:pt x="1254" y="1912"/>
                </a:lnTo>
                <a:lnTo>
                  <a:pt x="1265" y="1900"/>
                </a:lnTo>
                <a:lnTo>
                  <a:pt x="1271" y="1885"/>
                </a:lnTo>
                <a:lnTo>
                  <a:pt x="1275" y="1871"/>
                </a:lnTo>
                <a:lnTo>
                  <a:pt x="1281" y="1856"/>
                </a:lnTo>
                <a:lnTo>
                  <a:pt x="1293" y="1838"/>
                </a:lnTo>
                <a:lnTo>
                  <a:pt x="1309" y="1825"/>
                </a:lnTo>
                <a:lnTo>
                  <a:pt x="1328" y="1816"/>
                </a:lnTo>
                <a:lnTo>
                  <a:pt x="1349" y="1813"/>
                </a:lnTo>
                <a:lnTo>
                  <a:pt x="1369" y="1816"/>
                </a:lnTo>
                <a:lnTo>
                  <a:pt x="1390" y="1823"/>
                </a:lnTo>
                <a:lnTo>
                  <a:pt x="1394" y="1826"/>
                </a:lnTo>
                <a:lnTo>
                  <a:pt x="1412" y="1835"/>
                </a:lnTo>
                <a:lnTo>
                  <a:pt x="1417" y="1838"/>
                </a:lnTo>
                <a:lnTo>
                  <a:pt x="1421" y="1845"/>
                </a:lnTo>
                <a:lnTo>
                  <a:pt x="1424" y="1853"/>
                </a:lnTo>
                <a:lnTo>
                  <a:pt x="1425" y="1859"/>
                </a:lnTo>
                <a:lnTo>
                  <a:pt x="1425" y="1869"/>
                </a:lnTo>
                <a:lnTo>
                  <a:pt x="1427" y="1879"/>
                </a:lnTo>
                <a:lnTo>
                  <a:pt x="1427" y="1890"/>
                </a:lnTo>
                <a:lnTo>
                  <a:pt x="1420" y="1910"/>
                </a:lnTo>
                <a:lnTo>
                  <a:pt x="1408" y="1927"/>
                </a:lnTo>
                <a:lnTo>
                  <a:pt x="1392" y="1940"/>
                </a:lnTo>
                <a:lnTo>
                  <a:pt x="1372" y="1949"/>
                </a:lnTo>
                <a:lnTo>
                  <a:pt x="1350" y="1953"/>
                </a:lnTo>
                <a:lnTo>
                  <a:pt x="1328" y="1955"/>
                </a:lnTo>
                <a:lnTo>
                  <a:pt x="1313" y="1953"/>
                </a:lnTo>
                <a:lnTo>
                  <a:pt x="1299" y="1950"/>
                </a:lnTo>
                <a:lnTo>
                  <a:pt x="1282" y="1947"/>
                </a:lnTo>
                <a:lnTo>
                  <a:pt x="1268" y="1949"/>
                </a:lnTo>
                <a:lnTo>
                  <a:pt x="1250" y="1955"/>
                </a:lnTo>
                <a:lnTo>
                  <a:pt x="1231" y="1965"/>
                </a:lnTo>
                <a:lnTo>
                  <a:pt x="1213" y="1975"/>
                </a:lnTo>
                <a:lnTo>
                  <a:pt x="1210" y="1993"/>
                </a:lnTo>
                <a:lnTo>
                  <a:pt x="1206" y="2012"/>
                </a:lnTo>
                <a:lnTo>
                  <a:pt x="1179" y="2224"/>
                </a:lnTo>
                <a:lnTo>
                  <a:pt x="1157" y="2437"/>
                </a:lnTo>
                <a:lnTo>
                  <a:pt x="1148" y="2549"/>
                </a:lnTo>
                <a:lnTo>
                  <a:pt x="1141" y="2658"/>
                </a:lnTo>
                <a:lnTo>
                  <a:pt x="1137" y="2767"/>
                </a:lnTo>
                <a:lnTo>
                  <a:pt x="1131" y="2879"/>
                </a:lnTo>
                <a:lnTo>
                  <a:pt x="1122" y="2997"/>
                </a:lnTo>
                <a:lnTo>
                  <a:pt x="1104" y="3239"/>
                </a:lnTo>
                <a:lnTo>
                  <a:pt x="1098" y="3357"/>
                </a:lnTo>
                <a:lnTo>
                  <a:pt x="1097" y="3435"/>
                </a:lnTo>
                <a:lnTo>
                  <a:pt x="1094" y="3517"/>
                </a:lnTo>
                <a:lnTo>
                  <a:pt x="1089" y="3603"/>
                </a:lnTo>
                <a:lnTo>
                  <a:pt x="1088" y="3687"/>
                </a:lnTo>
                <a:lnTo>
                  <a:pt x="1086" y="3770"/>
                </a:lnTo>
                <a:lnTo>
                  <a:pt x="1086" y="3848"/>
                </a:lnTo>
                <a:lnTo>
                  <a:pt x="1088" y="3895"/>
                </a:lnTo>
                <a:lnTo>
                  <a:pt x="1091" y="3951"/>
                </a:lnTo>
                <a:lnTo>
                  <a:pt x="1094" y="4011"/>
                </a:lnTo>
                <a:lnTo>
                  <a:pt x="1098" y="4072"/>
                </a:lnTo>
                <a:lnTo>
                  <a:pt x="1116" y="4038"/>
                </a:lnTo>
                <a:lnTo>
                  <a:pt x="1132" y="4008"/>
                </a:lnTo>
                <a:lnTo>
                  <a:pt x="1148" y="3982"/>
                </a:lnTo>
                <a:lnTo>
                  <a:pt x="1170" y="3948"/>
                </a:lnTo>
                <a:lnTo>
                  <a:pt x="1193" y="3920"/>
                </a:lnTo>
                <a:lnTo>
                  <a:pt x="1215" y="3893"/>
                </a:lnTo>
                <a:lnTo>
                  <a:pt x="1234" y="3867"/>
                </a:lnTo>
                <a:lnTo>
                  <a:pt x="1250" y="3837"/>
                </a:lnTo>
                <a:lnTo>
                  <a:pt x="1278" y="3783"/>
                </a:lnTo>
                <a:lnTo>
                  <a:pt x="1310" y="3731"/>
                </a:lnTo>
                <a:lnTo>
                  <a:pt x="1344" y="3680"/>
                </a:lnTo>
                <a:lnTo>
                  <a:pt x="1381" y="3627"/>
                </a:lnTo>
                <a:lnTo>
                  <a:pt x="1418" y="3572"/>
                </a:lnTo>
                <a:lnTo>
                  <a:pt x="1456" y="3516"/>
                </a:lnTo>
                <a:lnTo>
                  <a:pt x="1496" y="3460"/>
                </a:lnTo>
                <a:lnTo>
                  <a:pt x="1539" y="3407"/>
                </a:lnTo>
                <a:lnTo>
                  <a:pt x="1583" y="3357"/>
                </a:lnTo>
                <a:lnTo>
                  <a:pt x="1629" y="3311"/>
                </a:lnTo>
                <a:lnTo>
                  <a:pt x="1689" y="3264"/>
                </a:lnTo>
                <a:lnTo>
                  <a:pt x="1751" y="3224"/>
                </a:lnTo>
                <a:lnTo>
                  <a:pt x="1815" y="3192"/>
                </a:lnTo>
                <a:lnTo>
                  <a:pt x="1881" y="3169"/>
                </a:lnTo>
                <a:lnTo>
                  <a:pt x="1946" y="3155"/>
                </a:lnTo>
                <a:lnTo>
                  <a:pt x="2011" y="3149"/>
                </a:lnTo>
                <a:lnTo>
                  <a:pt x="2075" y="3152"/>
                </a:lnTo>
                <a:lnTo>
                  <a:pt x="2140" y="3164"/>
                </a:lnTo>
                <a:lnTo>
                  <a:pt x="2202" y="3183"/>
                </a:lnTo>
                <a:lnTo>
                  <a:pt x="2263" y="3211"/>
                </a:lnTo>
                <a:lnTo>
                  <a:pt x="2277" y="3220"/>
                </a:lnTo>
                <a:lnTo>
                  <a:pt x="2295" y="3231"/>
                </a:lnTo>
                <a:lnTo>
                  <a:pt x="2314" y="3245"/>
                </a:lnTo>
                <a:lnTo>
                  <a:pt x="2333" y="3259"/>
                </a:lnTo>
                <a:lnTo>
                  <a:pt x="2353" y="3276"/>
                </a:lnTo>
                <a:lnTo>
                  <a:pt x="2370" y="3289"/>
                </a:lnTo>
                <a:lnTo>
                  <a:pt x="2385" y="3302"/>
                </a:lnTo>
                <a:lnTo>
                  <a:pt x="2398" y="3312"/>
                </a:lnTo>
                <a:lnTo>
                  <a:pt x="2406" y="3318"/>
                </a:lnTo>
                <a:lnTo>
                  <a:pt x="2409" y="3321"/>
                </a:lnTo>
                <a:lnTo>
                  <a:pt x="2404" y="3321"/>
                </a:lnTo>
                <a:lnTo>
                  <a:pt x="2394" y="3323"/>
                </a:lnTo>
                <a:lnTo>
                  <a:pt x="2378" y="3326"/>
                </a:lnTo>
                <a:lnTo>
                  <a:pt x="2359" y="3327"/>
                </a:lnTo>
                <a:lnTo>
                  <a:pt x="2338" y="3330"/>
                </a:lnTo>
                <a:lnTo>
                  <a:pt x="2300" y="3336"/>
                </a:lnTo>
                <a:lnTo>
                  <a:pt x="2286" y="3338"/>
                </a:lnTo>
                <a:lnTo>
                  <a:pt x="2277" y="3339"/>
                </a:lnTo>
                <a:lnTo>
                  <a:pt x="2186" y="3360"/>
                </a:lnTo>
                <a:lnTo>
                  <a:pt x="2098" y="3380"/>
                </a:lnTo>
                <a:lnTo>
                  <a:pt x="2009" y="3404"/>
                </a:lnTo>
                <a:lnTo>
                  <a:pt x="1922" y="3433"/>
                </a:lnTo>
                <a:lnTo>
                  <a:pt x="1835" y="3469"/>
                </a:lnTo>
                <a:lnTo>
                  <a:pt x="1754" y="3504"/>
                </a:lnTo>
                <a:lnTo>
                  <a:pt x="1679" y="3542"/>
                </a:lnTo>
                <a:lnTo>
                  <a:pt x="1604" y="3582"/>
                </a:lnTo>
                <a:lnTo>
                  <a:pt x="1532" y="3627"/>
                </a:lnTo>
                <a:lnTo>
                  <a:pt x="1462" y="3677"/>
                </a:lnTo>
                <a:lnTo>
                  <a:pt x="1399" y="3733"/>
                </a:lnTo>
                <a:lnTo>
                  <a:pt x="1337" y="3793"/>
                </a:lnTo>
                <a:lnTo>
                  <a:pt x="1275" y="3861"/>
                </a:lnTo>
                <a:lnTo>
                  <a:pt x="1213" y="3935"/>
                </a:lnTo>
                <a:lnTo>
                  <a:pt x="1200" y="3951"/>
                </a:lnTo>
                <a:lnTo>
                  <a:pt x="1184" y="3972"/>
                </a:lnTo>
                <a:lnTo>
                  <a:pt x="1167" y="3995"/>
                </a:lnTo>
                <a:lnTo>
                  <a:pt x="1153" y="4022"/>
                </a:lnTo>
                <a:lnTo>
                  <a:pt x="1134" y="4061"/>
                </a:lnTo>
                <a:lnTo>
                  <a:pt x="1117" y="4103"/>
                </a:lnTo>
                <a:lnTo>
                  <a:pt x="1109" y="4240"/>
                </a:lnTo>
                <a:lnTo>
                  <a:pt x="1109" y="4246"/>
                </a:lnTo>
                <a:lnTo>
                  <a:pt x="1110" y="4250"/>
                </a:lnTo>
                <a:lnTo>
                  <a:pt x="1110" y="4255"/>
                </a:lnTo>
                <a:lnTo>
                  <a:pt x="1111" y="4293"/>
                </a:lnTo>
                <a:lnTo>
                  <a:pt x="1114" y="4342"/>
                </a:lnTo>
                <a:lnTo>
                  <a:pt x="1117" y="4395"/>
                </a:lnTo>
                <a:lnTo>
                  <a:pt x="1122" y="4452"/>
                </a:lnTo>
                <a:lnTo>
                  <a:pt x="1125" y="4511"/>
                </a:lnTo>
                <a:lnTo>
                  <a:pt x="1128" y="4569"/>
                </a:lnTo>
                <a:lnTo>
                  <a:pt x="1132" y="4625"/>
                </a:lnTo>
                <a:lnTo>
                  <a:pt x="1139" y="4746"/>
                </a:lnTo>
                <a:lnTo>
                  <a:pt x="1147" y="4865"/>
                </a:lnTo>
                <a:lnTo>
                  <a:pt x="1106" y="4865"/>
                </a:lnTo>
                <a:lnTo>
                  <a:pt x="1106" y="4855"/>
                </a:lnTo>
                <a:lnTo>
                  <a:pt x="1100" y="4777"/>
                </a:lnTo>
                <a:lnTo>
                  <a:pt x="1091" y="4626"/>
                </a:lnTo>
                <a:lnTo>
                  <a:pt x="1086" y="4548"/>
                </a:lnTo>
                <a:lnTo>
                  <a:pt x="1079" y="4465"/>
                </a:lnTo>
                <a:lnTo>
                  <a:pt x="1072" y="4377"/>
                </a:lnTo>
                <a:lnTo>
                  <a:pt x="1066" y="4287"/>
                </a:lnTo>
                <a:lnTo>
                  <a:pt x="1060" y="4199"/>
                </a:lnTo>
                <a:lnTo>
                  <a:pt x="1055" y="4116"/>
                </a:lnTo>
                <a:lnTo>
                  <a:pt x="1054" y="4070"/>
                </a:lnTo>
                <a:lnTo>
                  <a:pt x="1052" y="4032"/>
                </a:lnTo>
                <a:lnTo>
                  <a:pt x="1051" y="3998"/>
                </a:lnTo>
                <a:lnTo>
                  <a:pt x="1048" y="3939"/>
                </a:lnTo>
                <a:lnTo>
                  <a:pt x="1047" y="3908"/>
                </a:lnTo>
                <a:lnTo>
                  <a:pt x="1045" y="3876"/>
                </a:lnTo>
                <a:lnTo>
                  <a:pt x="1044" y="3836"/>
                </a:lnTo>
                <a:lnTo>
                  <a:pt x="1044" y="3737"/>
                </a:lnTo>
                <a:lnTo>
                  <a:pt x="1045" y="3677"/>
                </a:lnTo>
                <a:lnTo>
                  <a:pt x="1045" y="3610"/>
                </a:lnTo>
                <a:lnTo>
                  <a:pt x="1047" y="3540"/>
                </a:lnTo>
                <a:lnTo>
                  <a:pt x="1050" y="3467"/>
                </a:lnTo>
                <a:lnTo>
                  <a:pt x="1039" y="3444"/>
                </a:lnTo>
                <a:lnTo>
                  <a:pt x="1026" y="3425"/>
                </a:lnTo>
                <a:lnTo>
                  <a:pt x="1011" y="3404"/>
                </a:lnTo>
                <a:lnTo>
                  <a:pt x="995" y="3388"/>
                </a:lnTo>
                <a:lnTo>
                  <a:pt x="973" y="3371"/>
                </a:lnTo>
                <a:lnTo>
                  <a:pt x="946" y="3357"/>
                </a:lnTo>
                <a:lnTo>
                  <a:pt x="918" y="3343"/>
                </a:lnTo>
                <a:lnTo>
                  <a:pt x="889" y="3330"/>
                </a:lnTo>
                <a:lnTo>
                  <a:pt x="861" y="3318"/>
                </a:lnTo>
                <a:lnTo>
                  <a:pt x="834" y="3305"/>
                </a:lnTo>
                <a:lnTo>
                  <a:pt x="814" y="3292"/>
                </a:lnTo>
                <a:lnTo>
                  <a:pt x="789" y="3271"/>
                </a:lnTo>
                <a:lnTo>
                  <a:pt x="767" y="3252"/>
                </a:lnTo>
                <a:lnTo>
                  <a:pt x="746" y="3236"/>
                </a:lnTo>
                <a:lnTo>
                  <a:pt x="744" y="3364"/>
                </a:lnTo>
                <a:lnTo>
                  <a:pt x="743" y="3491"/>
                </a:lnTo>
                <a:lnTo>
                  <a:pt x="739" y="3768"/>
                </a:lnTo>
                <a:lnTo>
                  <a:pt x="739" y="3818"/>
                </a:lnTo>
                <a:lnTo>
                  <a:pt x="740" y="3851"/>
                </a:lnTo>
                <a:lnTo>
                  <a:pt x="740" y="3918"/>
                </a:lnTo>
                <a:lnTo>
                  <a:pt x="741" y="3951"/>
                </a:lnTo>
                <a:lnTo>
                  <a:pt x="741" y="4007"/>
                </a:lnTo>
                <a:lnTo>
                  <a:pt x="743" y="4029"/>
                </a:lnTo>
                <a:lnTo>
                  <a:pt x="743" y="4051"/>
                </a:lnTo>
                <a:lnTo>
                  <a:pt x="746" y="4061"/>
                </a:lnTo>
                <a:lnTo>
                  <a:pt x="747" y="4079"/>
                </a:lnTo>
                <a:lnTo>
                  <a:pt x="752" y="4100"/>
                </a:lnTo>
                <a:lnTo>
                  <a:pt x="756" y="4123"/>
                </a:lnTo>
                <a:lnTo>
                  <a:pt x="765" y="4174"/>
                </a:lnTo>
                <a:lnTo>
                  <a:pt x="781" y="4249"/>
                </a:lnTo>
                <a:lnTo>
                  <a:pt x="814" y="4402"/>
                </a:lnTo>
                <a:lnTo>
                  <a:pt x="828" y="4476"/>
                </a:lnTo>
                <a:lnTo>
                  <a:pt x="842" y="4544"/>
                </a:lnTo>
                <a:lnTo>
                  <a:pt x="862" y="4645"/>
                </a:lnTo>
                <a:lnTo>
                  <a:pt x="881" y="4751"/>
                </a:lnTo>
                <a:lnTo>
                  <a:pt x="902" y="4862"/>
                </a:lnTo>
                <a:lnTo>
                  <a:pt x="862" y="4862"/>
                </a:lnTo>
                <a:lnTo>
                  <a:pt x="856" y="4830"/>
                </a:lnTo>
                <a:lnTo>
                  <a:pt x="849" y="4791"/>
                </a:lnTo>
                <a:lnTo>
                  <a:pt x="840" y="4747"/>
                </a:lnTo>
                <a:lnTo>
                  <a:pt x="830" y="4698"/>
                </a:lnTo>
                <a:lnTo>
                  <a:pt x="820" y="4645"/>
                </a:lnTo>
                <a:lnTo>
                  <a:pt x="809" y="4591"/>
                </a:lnTo>
                <a:lnTo>
                  <a:pt x="797" y="4533"/>
                </a:lnTo>
                <a:lnTo>
                  <a:pt x="787" y="4476"/>
                </a:lnTo>
                <a:lnTo>
                  <a:pt x="775" y="4418"/>
                </a:lnTo>
                <a:lnTo>
                  <a:pt x="765" y="4361"/>
                </a:lnTo>
                <a:lnTo>
                  <a:pt x="753" y="4306"/>
                </a:lnTo>
                <a:lnTo>
                  <a:pt x="743" y="4255"/>
                </a:lnTo>
                <a:lnTo>
                  <a:pt x="734" y="4207"/>
                </a:lnTo>
                <a:lnTo>
                  <a:pt x="727" y="4165"/>
                </a:lnTo>
                <a:lnTo>
                  <a:pt x="719" y="4128"/>
                </a:lnTo>
                <a:lnTo>
                  <a:pt x="713" y="4097"/>
                </a:lnTo>
                <a:lnTo>
                  <a:pt x="706" y="4060"/>
                </a:lnTo>
                <a:lnTo>
                  <a:pt x="693" y="4045"/>
                </a:lnTo>
                <a:lnTo>
                  <a:pt x="675" y="4028"/>
                </a:lnTo>
                <a:lnTo>
                  <a:pt x="657" y="4008"/>
                </a:lnTo>
                <a:lnTo>
                  <a:pt x="638" y="3989"/>
                </a:lnTo>
                <a:lnTo>
                  <a:pt x="621" y="3970"/>
                </a:lnTo>
                <a:lnTo>
                  <a:pt x="604" y="3954"/>
                </a:lnTo>
                <a:lnTo>
                  <a:pt x="590" y="3941"/>
                </a:lnTo>
                <a:lnTo>
                  <a:pt x="581" y="3930"/>
                </a:lnTo>
                <a:lnTo>
                  <a:pt x="541" y="3890"/>
                </a:lnTo>
                <a:lnTo>
                  <a:pt x="529" y="3882"/>
                </a:lnTo>
                <a:lnTo>
                  <a:pt x="485" y="3864"/>
                </a:lnTo>
                <a:lnTo>
                  <a:pt x="448" y="3851"/>
                </a:lnTo>
                <a:lnTo>
                  <a:pt x="411" y="3836"/>
                </a:lnTo>
                <a:lnTo>
                  <a:pt x="339" y="3809"/>
                </a:lnTo>
                <a:lnTo>
                  <a:pt x="268" y="3783"/>
                </a:lnTo>
                <a:lnTo>
                  <a:pt x="254" y="3777"/>
                </a:lnTo>
                <a:lnTo>
                  <a:pt x="221" y="3765"/>
                </a:lnTo>
                <a:lnTo>
                  <a:pt x="205" y="3764"/>
                </a:lnTo>
                <a:lnTo>
                  <a:pt x="193" y="3765"/>
                </a:lnTo>
                <a:lnTo>
                  <a:pt x="167" y="3777"/>
                </a:lnTo>
                <a:lnTo>
                  <a:pt x="155" y="3781"/>
                </a:lnTo>
                <a:lnTo>
                  <a:pt x="134" y="3784"/>
                </a:lnTo>
                <a:lnTo>
                  <a:pt x="115" y="3783"/>
                </a:lnTo>
                <a:lnTo>
                  <a:pt x="96" y="3777"/>
                </a:lnTo>
                <a:lnTo>
                  <a:pt x="80" y="3768"/>
                </a:lnTo>
                <a:lnTo>
                  <a:pt x="66" y="3753"/>
                </a:lnTo>
                <a:lnTo>
                  <a:pt x="57" y="3736"/>
                </a:lnTo>
                <a:lnTo>
                  <a:pt x="56" y="3721"/>
                </a:lnTo>
                <a:lnTo>
                  <a:pt x="55" y="3705"/>
                </a:lnTo>
                <a:lnTo>
                  <a:pt x="55" y="3699"/>
                </a:lnTo>
                <a:lnTo>
                  <a:pt x="56" y="3690"/>
                </a:lnTo>
                <a:lnTo>
                  <a:pt x="60" y="3683"/>
                </a:lnTo>
                <a:lnTo>
                  <a:pt x="63" y="3678"/>
                </a:lnTo>
                <a:lnTo>
                  <a:pt x="68" y="3675"/>
                </a:lnTo>
                <a:lnTo>
                  <a:pt x="72" y="3671"/>
                </a:lnTo>
                <a:lnTo>
                  <a:pt x="77" y="3668"/>
                </a:lnTo>
                <a:lnTo>
                  <a:pt x="81" y="3663"/>
                </a:lnTo>
                <a:lnTo>
                  <a:pt x="97" y="3652"/>
                </a:lnTo>
                <a:lnTo>
                  <a:pt x="115" y="3646"/>
                </a:lnTo>
                <a:lnTo>
                  <a:pt x="134" y="3646"/>
                </a:lnTo>
                <a:lnTo>
                  <a:pt x="152" y="3650"/>
                </a:lnTo>
                <a:lnTo>
                  <a:pt x="168" y="3660"/>
                </a:lnTo>
                <a:lnTo>
                  <a:pt x="181" y="3675"/>
                </a:lnTo>
                <a:lnTo>
                  <a:pt x="189" y="3688"/>
                </a:lnTo>
                <a:lnTo>
                  <a:pt x="195" y="3702"/>
                </a:lnTo>
                <a:lnTo>
                  <a:pt x="202" y="3715"/>
                </a:lnTo>
                <a:lnTo>
                  <a:pt x="211" y="3725"/>
                </a:lnTo>
                <a:lnTo>
                  <a:pt x="237" y="3742"/>
                </a:lnTo>
                <a:lnTo>
                  <a:pt x="264" y="3755"/>
                </a:lnTo>
                <a:lnTo>
                  <a:pt x="326" y="3783"/>
                </a:lnTo>
                <a:lnTo>
                  <a:pt x="389" y="3809"/>
                </a:lnTo>
                <a:lnTo>
                  <a:pt x="460" y="3834"/>
                </a:lnTo>
                <a:lnTo>
                  <a:pt x="483" y="3843"/>
                </a:lnTo>
                <a:lnTo>
                  <a:pt x="507" y="3846"/>
                </a:lnTo>
                <a:lnTo>
                  <a:pt x="513" y="3842"/>
                </a:lnTo>
                <a:lnTo>
                  <a:pt x="517" y="3833"/>
                </a:lnTo>
                <a:lnTo>
                  <a:pt x="520" y="3820"/>
                </a:lnTo>
                <a:lnTo>
                  <a:pt x="522" y="3802"/>
                </a:lnTo>
                <a:lnTo>
                  <a:pt x="522" y="3784"/>
                </a:lnTo>
                <a:lnTo>
                  <a:pt x="523" y="3765"/>
                </a:lnTo>
                <a:lnTo>
                  <a:pt x="525" y="3712"/>
                </a:lnTo>
                <a:lnTo>
                  <a:pt x="525" y="3657"/>
                </a:lnTo>
                <a:lnTo>
                  <a:pt x="523" y="3604"/>
                </a:lnTo>
                <a:lnTo>
                  <a:pt x="523" y="3573"/>
                </a:lnTo>
                <a:lnTo>
                  <a:pt x="520" y="3541"/>
                </a:lnTo>
                <a:lnTo>
                  <a:pt x="519" y="3537"/>
                </a:lnTo>
                <a:lnTo>
                  <a:pt x="507" y="3525"/>
                </a:lnTo>
                <a:lnTo>
                  <a:pt x="504" y="3520"/>
                </a:lnTo>
                <a:lnTo>
                  <a:pt x="503" y="3516"/>
                </a:lnTo>
                <a:lnTo>
                  <a:pt x="503" y="3509"/>
                </a:lnTo>
                <a:lnTo>
                  <a:pt x="501" y="3504"/>
                </a:lnTo>
                <a:lnTo>
                  <a:pt x="483" y="3486"/>
                </a:lnTo>
                <a:lnTo>
                  <a:pt x="473" y="3478"/>
                </a:lnTo>
                <a:lnTo>
                  <a:pt x="466" y="3467"/>
                </a:lnTo>
                <a:lnTo>
                  <a:pt x="461" y="3453"/>
                </a:lnTo>
                <a:lnTo>
                  <a:pt x="458" y="3436"/>
                </a:lnTo>
                <a:lnTo>
                  <a:pt x="458" y="3420"/>
                </a:lnTo>
                <a:lnTo>
                  <a:pt x="461" y="3404"/>
                </a:lnTo>
                <a:lnTo>
                  <a:pt x="467" y="3388"/>
                </a:lnTo>
                <a:lnTo>
                  <a:pt x="475" y="3371"/>
                </a:lnTo>
                <a:lnTo>
                  <a:pt x="485" y="3358"/>
                </a:lnTo>
                <a:lnTo>
                  <a:pt x="491" y="3354"/>
                </a:lnTo>
                <a:lnTo>
                  <a:pt x="498" y="3348"/>
                </a:lnTo>
                <a:lnTo>
                  <a:pt x="519" y="3333"/>
                </a:lnTo>
                <a:lnTo>
                  <a:pt x="540" y="3323"/>
                </a:lnTo>
                <a:lnTo>
                  <a:pt x="547" y="3321"/>
                </a:lnTo>
                <a:lnTo>
                  <a:pt x="550" y="3323"/>
                </a:lnTo>
                <a:lnTo>
                  <a:pt x="556" y="3332"/>
                </a:lnTo>
                <a:lnTo>
                  <a:pt x="565" y="3339"/>
                </a:lnTo>
                <a:lnTo>
                  <a:pt x="576" y="3343"/>
                </a:lnTo>
                <a:lnTo>
                  <a:pt x="585" y="3349"/>
                </a:lnTo>
                <a:lnTo>
                  <a:pt x="603" y="3366"/>
                </a:lnTo>
                <a:lnTo>
                  <a:pt x="616" y="3383"/>
                </a:lnTo>
                <a:lnTo>
                  <a:pt x="624" y="3402"/>
                </a:lnTo>
                <a:lnTo>
                  <a:pt x="626" y="3425"/>
                </a:lnTo>
                <a:lnTo>
                  <a:pt x="622" y="3448"/>
                </a:lnTo>
                <a:lnTo>
                  <a:pt x="615" y="3467"/>
                </a:lnTo>
                <a:lnTo>
                  <a:pt x="604" y="3485"/>
                </a:lnTo>
                <a:lnTo>
                  <a:pt x="588" y="3498"/>
                </a:lnTo>
                <a:lnTo>
                  <a:pt x="575" y="3506"/>
                </a:lnTo>
                <a:lnTo>
                  <a:pt x="565" y="3513"/>
                </a:lnTo>
                <a:lnTo>
                  <a:pt x="556" y="3525"/>
                </a:lnTo>
                <a:lnTo>
                  <a:pt x="548" y="3541"/>
                </a:lnTo>
                <a:lnTo>
                  <a:pt x="545" y="3560"/>
                </a:lnTo>
                <a:lnTo>
                  <a:pt x="545" y="3599"/>
                </a:lnTo>
                <a:lnTo>
                  <a:pt x="544" y="3634"/>
                </a:lnTo>
                <a:lnTo>
                  <a:pt x="544" y="3671"/>
                </a:lnTo>
                <a:lnTo>
                  <a:pt x="541" y="3739"/>
                </a:lnTo>
                <a:lnTo>
                  <a:pt x="541" y="3806"/>
                </a:lnTo>
                <a:lnTo>
                  <a:pt x="544" y="3834"/>
                </a:lnTo>
                <a:lnTo>
                  <a:pt x="550" y="3859"/>
                </a:lnTo>
                <a:lnTo>
                  <a:pt x="563" y="3882"/>
                </a:lnTo>
                <a:lnTo>
                  <a:pt x="582" y="3902"/>
                </a:lnTo>
                <a:lnTo>
                  <a:pt x="637" y="3957"/>
                </a:lnTo>
                <a:lnTo>
                  <a:pt x="654" y="3973"/>
                </a:lnTo>
                <a:lnTo>
                  <a:pt x="672" y="3991"/>
                </a:lnTo>
                <a:lnTo>
                  <a:pt x="690" y="4007"/>
                </a:lnTo>
                <a:lnTo>
                  <a:pt x="705" y="4020"/>
                </a:lnTo>
                <a:lnTo>
                  <a:pt x="703" y="3983"/>
                </a:lnTo>
                <a:lnTo>
                  <a:pt x="703" y="3890"/>
                </a:lnTo>
                <a:lnTo>
                  <a:pt x="705" y="3843"/>
                </a:lnTo>
                <a:lnTo>
                  <a:pt x="706" y="3799"/>
                </a:lnTo>
                <a:lnTo>
                  <a:pt x="706" y="3647"/>
                </a:lnTo>
                <a:lnTo>
                  <a:pt x="712" y="3397"/>
                </a:lnTo>
                <a:lnTo>
                  <a:pt x="716" y="3209"/>
                </a:lnTo>
                <a:lnTo>
                  <a:pt x="694" y="3186"/>
                </a:lnTo>
                <a:lnTo>
                  <a:pt x="675" y="3165"/>
                </a:lnTo>
                <a:lnTo>
                  <a:pt x="660" y="3144"/>
                </a:lnTo>
                <a:lnTo>
                  <a:pt x="644" y="3125"/>
                </a:lnTo>
                <a:lnTo>
                  <a:pt x="629" y="3106"/>
                </a:lnTo>
                <a:lnTo>
                  <a:pt x="610" y="3084"/>
                </a:lnTo>
                <a:lnTo>
                  <a:pt x="588" y="3060"/>
                </a:lnTo>
                <a:lnTo>
                  <a:pt x="562" y="3038"/>
                </a:lnTo>
                <a:lnTo>
                  <a:pt x="534" y="3021"/>
                </a:lnTo>
                <a:lnTo>
                  <a:pt x="506" y="3009"/>
                </a:lnTo>
                <a:lnTo>
                  <a:pt x="476" y="2998"/>
                </a:lnTo>
                <a:lnTo>
                  <a:pt x="476" y="2995"/>
                </a:lnTo>
                <a:lnTo>
                  <a:pt x="483" y="2990"/>
                </a:lnTo>
                <a:lnTo>
                  <a:pt x="495" y="2984"/>
                </a:lnTo>
                <a:lnTo>
                  <a:pt x="514" y="2975"/>
                </a:lnTo>
                <a:lnTo>
                  <a:pt x="537" y="2966"/>
                </a:lnTo>
                <a:lnTo>
                  <a:pt x="563" y="2957"/>
                </a:lnTo>
                <a:lnTo>
                  <a:pt x="593" y="2950"/>
                </a:lnTo>
                <a:lnTo>
                  <a:pt x="625" y="2944"/>
                </a:lnTo>
                <a:lnTo>
                  <a:pt x="660" y="2941"/>
                </a:lnTo>
                <a:lnTo>
                  <a:pt x="696" y="2939"/>
                </a:lnTo>
                <a:lnTo>
                  <a:pt x="733" y="2944"/>
                </a:lnTo>
                <a:lnTo>
                  <a:pt x="734" y="2931"/>
                </a:lnTo>
                <a:lnTo>
                  <a:pt x="736" y="2914"/>
                </a:lnTo>
                <a:lnTo>
                  <a:pt x="736" y="2858"/>
                </a:lnTo>
                <a:lnTo>
                  <a:pt x="744" y="2721"/>
                </a:lnTo>
                <a:lnTo>
                  <a:pt x="750" y="2600"/>
                </a:lnTo>
                <a:lnTo>
                  <a:pt x="755" y="2540"/>
                </a:lnTo>
                <a:lnTo>
                  <a:pt x="761" y="2479"/>
                </a:lnTo>
                <a:lnTo>
                  <a:pt x="753" y="2472"/>
                </a:lnTo>
                <a:lnTo>
                  <a:pt x="741" y="2462"/>
                </a:lnTo>
                <a:lnTo>
                  <a:pt x="725" y="2447"/>
                </a:lnTo>
                <a:lnTo>
                  <a:pt x="706" y="2431"/>
                </a:lnTo>
                <a:lnTo>
                  <a:pt x="685" y="2416"/>
                </a:lnTo>
                <a:lnTo>
                  <a:pt x="665" y="2398"/>
                </a:lnTo>
                <a:lnTo>
                  <a:pt x="643" y="2382"/>
                </a:lnTo>
                <a:lnTo>
                  <a:pt x="624" y="2366"/>
                </a:lnTo>
                <a:lnTo>
                  <a:pt x="606" y="2353"/>
                </a:lnTo>
                <a:lnTo>
                  <a:pt x="593" y="2341"/>
                </a:lnTo>
                <a:lnTo>
                  <a:pt x="582" y="2333"/>
                </a:lnTo>
                <a:lnTo>
                  <a:pt x="578" y="2331"/>
                </a:lnTo>
                <a:lnTo>
                  <a:pt x="554" y="2316"/>
                </a:lnTo>
                <a:lnTo>
                  <a:pt x="531" y="2307"/>
                </a:lnTo>
                <a:lnTo>
                  <a:pt x="504" y="2304"/>
                </a:lnTo>
                <a:lnTo>
                  <a:pt x="476" y="2305"/>
                </a:lnTo>
                <a:lnTo>
                  <a:pt x="408" y="2317"/>
                </a:lnTo>
                <a:lnTo>
                  <a:pt x="342" y="2332"/>
                </a:lnTo>
                <a:lnTo>
                  <a:pt x="307" y="2339"/>
                </a:lnTo>
                <a:lnTo>
                  <a:pt x="273" y="2347"/>
                </a:lnTo>
                <a:lnTo>
                  <a:pt x="255" y="2351"/>
                </a:lnTo>
                <a:lnTo>
                  <a:pt x="234" y="2354"/>
                </a:lnTo>
                <a:lnTo>
                  <a:pt x="217" y="2360"/>
                </a:lnTo>
                <a:lnTo>
                  <a:pt x="200" y="2369"/>
                </a:lnTo>
                <a:lnTo>
                  <a:pt x="193" y="2378"/>
                </a:lnTo>
                <a:lnTo>
                  <a:pt x="189" y="2387"/>
                </a:lnTo>
                <a:lnTo>
                  <a:pt x="186" y="2395"/>
                </a:lnTo>
                <a:lnTo>
                  <a:pt x="181" y="2406"/>
                </a:lnTo>
                <a:lnTo>
                  <a:pt x="171" y="2423"/>
                </a:lnTo>
                <a:lnTo>
                  <a:pt x="156" y="2437"/>
                </a:lnTo>
                <a:lnTo>
                  <a:pt x="139" y="2448"/>
                </a:lnTo>
                <a:lnTo>
                  <a:pt x="116" y="2457"/>
                </a:lnTo>
                <a:lnTo>
                  <a:pt x="94" y="2459"/>
                </a:lnTo>
                <a:lnTo>
                  <a:pt x="72" y="2454"/>
                </a:lnTo>
                <a:lnTo>
                  <a:pt x="53" y="2444"/>
                </a:lnTo>
                <a:lnTo>
                  <a:pt x="34" y="2429"/>
                </a:lnTo>
                <a:lnTo>
                  <a:pt x="28" y="2420"/>
                </a:lnTo>
                <a:lnTo>
                  <a:pt x="21" y="2412"/>
                </a:lnTo>
                <a:lnTo>
                  <a:pt x="13" y="2404"/>
                </a:lnTo>
                <a:lnTo>
                  <a:pt x="3" y="2400"/>
                </a:lnTo>
                <a:lnTo>
                  <a:pt x="0" y="2397"/>
                </a:lnTo>
                <a:lnTo>
                  <a:pt x="0" y="2390"/>
                </a:lnTo>
                <a:lnTo>
                  <a:pt x="3" y="2379"/>
                </a:lnTo>
                <a:lnTo>
                  <a:pt x="12" y="2356"/>
                </a:lnTo>
                <a:lnTo>
                  <a:pt x="25" y="2329"/>
                </a:lnTo>
                <a:lnTo>
                  <a:pt x="35" y="2317"/>
                </a:lnTo>
                <a:lnTo>
                  <a:pt x="50" y="2307"/>
                </a:lnTo>
                <a:lnTo>
                  <a:pt x="66" y="2298"/>
                </a:lnTo>
                <a:lnTo>
                  <a:pt x="85" y="2292"/>
                </a:lnTo>
                <a:lnTo>
                  <a:pt x="108" y="2289"/>
                </a:lnTo>
                <a:lnTo>
                  <a:pt x="130" y="2291"/>
                </a:lnTo>
                <a:lnTo>
                  <a:pt x="142" y="2297"/>
                </a:lnTo>
                <a:lnTo>
                  <a:pt x="152" y="2304"/>
                </a:lnTo>
                <a:lnTo>
                  <a:pt x="162" y="2313"/>
                </a:lnTo>
                <a:lnTo>
                  <a:pt x="172" y="2319"/>
                </a:lnTo>
                <a:lnTo>
                  <a:pt x="177" y="2320"/>
                </a:lnTo>
                <a:lnTo>
                  <a:pt x="189" y="2320"/>
                </a:lnTo>
                <a:lnTo>
                  <a:pt x="193" y="2322"/>
                </a:lnTo>
                <a:lnTo>
                  <a:pt x="196" y="2323"/>
                </a:lnTo>
                <a:lnTo>
                  <a:pt x="199" y="2326"/>
                </a:lnTo>
                <a:lnTo>
                  <a:pt x="202" y="2328"/>
                </a:lnTo>
                <a:lnTo>
                  <a:pt x="203" y="2331"/>
                </a:lnTo>
                <a:lnTo>
                  <a:pt x="206" y="2332"/>
                </a:lnTo>
                <a:lnTo>
                  <a:pt x="211" y="2332"/>
                </a:lnTo>
                <a:lnTo>
                  <a:pt x="242" y="2329"/>
                </a:lnTo>
                <a:lnTo>
                  <a:pt x="274" y="2325"/>
                </a:lnTo>
                <a:lnTo>
                  <a:pt x="327" y="2316"/>
                </a:lnTo>
                <a:lnTo>
                  <a:pt x="382" y="2307"/>
                </a:lnTo>
                <a:lnTo>
                  <a:pt x="432" y="2295"/>
                </a:lnTo>
                <a:lnTo>
                  <a:pt x="451" y="2291"/>
                </a:lnTo>
                <a:lnTo>
                  <a:pt x="469" y="2288"/>
                </a:lnTo>
                <a:lnTo>
                  <a:pt x="485" y="2283"/>
                </a:lnTo>
                <a:lnTo>
                  <a:pt x="498" y="2279"/>
                </a:lnTo>
                <a:lnTo>
                  <a:pt x="507" y="2273"/>
                </a:lnTo>
                <a:lnTo>
                  <a:pt x="509" y="2266"/>
                </a:lnTo>
                <a:lnTo>
                  <a:pt x="504" y="2251"/>
                </a:lnTo>
                <a:lnTo>
                  <a:pt x="489" y="2221"/>
                </a:lnTo>
                <a:lnTo>
                  <a:pt x="472" y="2189"/>
                </a:lnTo>
                <a:lnTo>
                  <a:pt x="453" y="2157"/>
                </a:lnTo>
                <a:lnTo>
                  <a:pt x="417" y="2102"/>
                </a:lnTo>
                <a:lnTo>
                  <a:pt x="380" y="2047"/>
                </a:lnTo>
                <a:lnTo>
                  <a:pt x="317" y="2030"/>
                </a:lnTo>
                <a:lnTo>
                  <a:pt x="254" y="2014"/>
                </a:lnTo>
                <a:lnTo>
                  <a:pt x="236" y="2009"/>
                </a:lnTo>
                <a:lnTo>
                  <a:pt x="215" y="2003"/>
                </a:lnTo>
                <a:lnTo>
                  <a:pt x="193" y="1999"/>
                </a:lnTo>
                <a:lnTo>
                  <a:pt x="171" y="1996"/>
                </a:lnTo>
                <a:lnTo>
                  <a:pt x="150" y="1999"/>
                </a:lnTo>
                <a:lnTo>
                  <a:pt x="131" y="2006"/>
                </a:lnTo>
                <a:lnTo>
                  <a:pt x="109" y="2016"/>
                </a:lnTo>
                <a:lnTo>
                  <a:pt x="85" y="2021"/>
                </a:lnTo>
                <a:lnTo>
                  <a:pt x="62" y="2019"/>
                </a:lnTo>
                <a:lnTo>
                  <a:pt x="40" y="2014"/>
                </a:lnTo>
                <a:lnTo>
                  <a:pt x="22" y="2002"/>
                </a:lnTo>
                <a:lnTo>
                  <a:pt x="12" y="1987"/>
                </a:lnTo>
                <a:lnTo>
                  <a:pt x="7" y="1966"/>
                </a:lnTo>
                <a:lnTo>
                  <a:pt x="6" y="1946"/>
                </a:lnTo>
                <a:lnTo>
                  <a:pt x="12" y="1924"/>
                </a:lnTo>
                <a:lnTo>
                  <a:pt x="21" y="1904"/>
                </a:lnTo>
                <a:lnTo>
                  <a:pt x="35" y="1888"/>
                </a:lnTo>
                <a:lnTo>
                  <a:pt x="56" y="1878"/>
                </a:lnTo>
                <a:lnTo>
                  <a:pt x="80" y="1873"/>
                </a:lnTo>
                <a:lnTo>
                  <a:pt x="105" y="1876"/>
                </a:lnTo>
                <a:lnTo>
                  <a:pt x="127" y="1884"/>
                </a:lnTo>
                <a:lnTo>
                  <a:pt x="144" y="1896"/>
                </a:lnTo>
                <a:lnTo>
                  <a:pt x="155" y="1907"/>
                </a:lnTo>
                <a:lnTo>
                  <a:pt x="172" y="1947"/>
                </a:lnTo>
                <a:lnTo>
                  <a:pt x="183" y="1960"/>
                </a:lnTo>
                <a:lnTo>
                  <a:pt x="196" y="1969"/>
                </a:lnTo>
                <a:lnTo>
                  <a:pt x="211" y="1975"/>
                </a:lnTo>
                <a:lnTo>
                  <a:pt x="227" y="1981"/>
                </a:lnTo>
                <a:lnTo>
                  <a:pt x="295" y="2003"/>
                </a:lnTo>
                <a:lnTo>
                  <a:pt x="363" y="2024"/>
                </a:lnTo>
                <a:lnTo>
                  <a:pt x="351" y="2009"/>
                </a:lnTo>
                <a:lnTo>
                  <a:pt x="338" y="1996"/>
                </a:lnTo>
                <a:lnTo>
                  <a:pt x="326" y="1988"/>
                </a:lnTo>
                <a:lnTo>
                  <a:pt x="313" y="1983"/>
                </a:lnTo>
                <a:lnTo>
                  <a:pt x="298" y="1980"/>
                </a:lnTo>
                <a:lnTo>
                  <a:pt x="284" y="1974"/>
                </a:lnTo>
                <a:lnTo>
                  <a:pt x="267" y="1963"/>
                </a:lnTo>
                <a:lnTo>
                  <a:pt x="254" y="1950"/>
                </a:lnTo>
                <a:lnTo>
                  <a:pt x="246" y="1934"/>
                </a:lnTo>
                <a:lnTo>
                  <a:pt x="243" y="1916"/>
                </a:lnTo>
                <a:lnTo>
                  <a:pt x="245" y="1897"/>
                </a:lnTo>
                <a:lnTo>
                  <a:pt x="254" y="1878"/>
                </a:lnTo>
                <a:lnTo>
                  <a:pt x="258" y="1872"/>
                </a:lnTo>
                <a:lnTo>
                  <a:pt x="267" y="1857"/>
                </a:lnTo>
                <a:lnTo>
                  <a:pt x="270" y="1854"/>
                </a:lnTo>
                <a:lnTo>
                  <a:pt x="277" y="1850"/>
                </a:lnTo>
                <a:lnTo>
                  <a:pt x="284" y="1847"/>
                </a:lnTo>
                <a:lnTo>
                  <a:pt x="290" y="1845"/>
                </a:lnTo>
                <a:lnTo>
                  <a:pt x="305" y="1844"/>
                </a:lnTo>
                <a:lnTo>
                  <a:pt x="321" y="1843"/>
                </a:lnTo>
                <a:lnTo>
                  <a:pt x="342" y="1848"/>
                </a:lnTo>
                <a:lnTo>
                  <a:pt x="357" y="1859"/>
                </a:lnTo>
                <a:lnTo>
                  <a:pt x="370" y="1872"/>
                </a:lnTo>
                <a:lnTo>
                  <a:pt x="377" y="1890"/>
                </a:lnTo>
                <a:lnTo>
                  <a:pt x="382" y="1909"/>
                </a:lnTo>
                <a:lnTo>
                  <a:pt x="383" y="1929"/>
                </a:lnTo>
                <a:lnTo>
                  <a:pt x="380" y="1947"/>
                </a:lnTo>
                <a:lnTo>
                  <a:pt x="376" y="1966"/>
                </a:lnTo>
                <a:lnTo>
                  <a:pt x="374" y="1984"/>
                </a:lnTo>
                <a:lnTo>
                  <a:pt x="382" y="2002"/>
                </a:lnTo>
                <a:lnTo>
                  <a:pt x="391" y="2018"/>
                </a:lnTo>
                <a:lnTo>
                  <a:pt x="401" y="2036"/>
                </a:lnTo>
                <a:lnTo>
                  <a:pt x="461" y="2050"/>
                </a:lnTo>
                <a:lnTo>
                  <a:pt x="519" y="2068"/>
                </a:lnTo>
                <a:lnTo>
                  <a:pt x="523" y="2070"/>
                </a:lnTo>
                <a:lnTo>
                  <a:pt x="532" y="2071"/>
                </a:lnTo>
                <a:lnTo>
                  <a:pt x="542" y="2073"/>
                </a:lnTo>
                <a:lnTo>
                  <a:pt x="551" y="2073"/>
                </a:lnTo>
                <a:lnTo>
                  <a:pt x="559" y="2071"/>
                </a:lnTo>
                <a:lnTo>
                  <a:pt x="559" y="2068"/>
                </a:lnTo>
                <a:lnTo>
                  <a:pt x="520" y="2012"/>
                </a:lnTo>
                <a:lnTo>
                  <a:pt x="481" y="1950"/>
                </a:lnTo>
                <a:lnTo>
                  <a:pt x="436" y="1888"/>
                </a:lnTo>
                <a:lnTo>
                  <a:pt x="430" y="1878"/>
                </a:lnTo>
                <a:lnTo>
                  <a:pt x="422" y="1865"/>
                </a:lnTo>
                <a:lnTo>
                  <a:pt x="411" y="1848"/>
                </a:lnTo>
                <a:lnTo>
                  <a:pt x="401" y="1834"/>
                </a:lnTo>
                <a:lnTo>
                  <a:pt x="389" y="1819"/>
                </a:lnTo>
                <a:lnTo>
                  <a:pt x="380" y="1809"/>
                </a:lnTo>
                <a:lnTo>
                  <a:pt x="373" y="1803"/>
                </a:lnTo>
                <a:lnTo>
                  <a:pt x="355" y="1800"/>
                </a:lnTo>
                <a:lnTo>
                  <a:pt x="338" y="1798"/>
                </a:lnTo>
                <a:lnTo>
                  <a:pt x="320" y="1800"/>
                </a:lnTo>
                <a:lnTo>
                  <a:pt x="302" y="1797"/>
                </a:lnTo>
                <a:lnTo>
                  <a:pt x="284" y="1791"/>
                </a:lnTo>
                <a:lnTo>
                  <a:pt x="268" y="1779"/>
                </a:lnTo>
                <a:lnTo>
                  <a:pt x="255" y="1764"/>
                </a:lnTo>
                <a:lnTo>
                  <a:pt x="248" y="1747"/>
                </a:lnTo>
                <a:lnTo>
                  <a:pt x="243" y="1729"/>
                </a:lnTo>
                <a:lnTo>
                  <a:pt x="243" y="1708"/>
                </a:lnTo>
                <a:lnTo>
                  <a:pt x="249" y="1688"/>
                </a:lnTo>
                <a:lnTo>
                  <a:pt x="259" y="1671"/>
                </a:lnTo>
                <a:lnTo>
                  <a:pt x="276" y="1657"/>
                </a:lnTo>
                <a:lnTo>
                  <a:pt x="293" y="1645"/>
                </a:lnTo>
                <a:lnTo>
                  <a:pt x="313" y="1636"/>
                </a:lnTo>
                <a:lnTo>
                  <a:pt x="333" y="1632"/>
                </a:lnTo>
                <a:lnTo>
                  <a:pt x="352" y="1629"/>
                </a:lnTo>
                <a:lnTo>
                  <a:pt x="370" y="1630"/>
                </a:lnTo>
                <a:lnTo>
                  <a:pt x="383" y="1635"/>
                </a:lnTo>
                <a:lnTo>
                  <a:pt x="404" y="1649"/>
                </a:lnTo>
                <a:lnTo>
                  <a:pt x="419" y="1669"/>
                </a:lnTo>
                <a:lnTo>
                  <a:pt x="426" y="1692"/>
                </a:lnTo>
                <a:lnTo>
                  <a:pt x="427" y="1716"/>
                </a:lnTo>
                <a:lnTo>
                  <a:pt x="425" y="1728"/>
                </a:lnTo>
                <a:lnTo>
                  <a:pt x="419" y="1741"/>
                </a:lnTo>
                <a:lnTo>
                  <a:pt x="411" y="1756"/>
                </a:lnTo>
                <a:lnTo>
                  <a:pt x="407" y="1769"/>
                </a:lnTo>
                <a:lnTo>
                  <a:pt x="404" y="1782"/>
                </a:lnTo>
                <a:lnTo>
                  <a:pt x="405" y="1794"/>
                </a:lnTo>
                <a:lnTo>
                  <a:pt x="408" y="1800"/>
                </a:lnTo>
                <a:lnTo>
                  <a:pt x="414" y="1810"/>
                </a:lnTo>
                <a:lnTo>
                  <a:pt x="422" y="1822"/>
                </a:lnTo>
                <a:lnTo>
                  <a:pt x="430" y="1837"/>
                </a:lnTo>
                <a:lnTo>
                  <a:pt x="439" y="1850"/>
                </a:lnTo>
                <a:lnTo>
                  <a:pt x="448" y="1860"/>
                </a:lnTo>
                <a:lnTo>
                  <a:pt x="454" y="1869"/>
                </a:lnTo>
                <a:lnTo>
                  <a:pt x="458" y="1871"/>
                </a:lnTo>
                <a:lnTo>
                  <a:pt x="463" y="1866"/>
                </a:lnTo>
                <a:lnTo>
                  <a:pt x="467" y="1857"/>
                </a:lnTo>
                <a:lnTo>
                  <a:pt x="473" y="1848"/>
                </a:lnTo>
                <a:lnTo>
                  <a:pt x="478" y="1843"/>
                </a:lnTo>
                <a:lnTo>
                  <a:pt x="485" y="1837"/>
                </a:lnTo>
                <a:lnTo>
                  <a:pt x="494" y="1829"/>
                </a:lnTo>
                <a:lnTo>
                  <a:pt x="506" y="1820"/>
                </a:lnTo>
                <a:lnTo>
                  <a:pt x="514" y="1814"/>
                </a:lnTo>
                <a:lnTo>
                  <a:pt x="522" y="1812"/>
                </a:lnTo>
                <a:lnTo>
                  <a:pt x="540" y="1810"/>
                </a:lnTo>
                <a:lnTo>
                  <a:pt x="557" y="1807"/>
                </a:lnTo>
                <a:lnTo>
                  <a:pt x="575" y="1806"/>
                </a:lnTo>
                <a:lnTo>
                  <a:pt x="593" y="1807"/>
                </a:lnTo>
                <a:lnTo>
                  <a:pt x="597" y="1809"/>
                </a:lnTo>
                <a:lnTo>
                  <a:pt x="612" y="1814"/>
                </a:lnTo>
                <a:lnTo>
                  <a:pt x="616" y="1814"/>
                </a:lnTo>
                <a:lnTo>
                  <a:pt x="621" y="1807"/>
                </a:lnTo>
                <a:lnTo>
                  <a:pt x="622" y="1794"/>
                </a:lnTo>
                <a:lnTo>
                  <a:pt x="624" y="1779"/>
                </a:lnTo>
                <a:lnTo>
                  <a:pt x="624" y="1756"/>
                </a:lnTo>
                <a:lnTo>
                  <a:pt x="625" y="1735"/>
                </a:lnTo>
                <a:lnTo>
                  <a:pt x="625" y="1714"/>
                </a:lnTo>
                <a:lnTo>
                  <a:pt x="622" y="1694"/>
                </a:lnTo>
                <a:lnTo>
                  <a:pt x="616" y="1680"/>
                </a:lnTo>
                <a:lnTo>
                  <a:pt x="607" y="1671"/>
                </a:lnTo>
                <a:lnTo>
                  <a:pt x="587" y="1654"/>
                </a:lnTo>
                <a:lnTo>
                  <a:pt x="573" y="1638"/>
                </a:lnTo>
                <a:lnTo>
                  <a:pt x="565" y="1618"/>
                </a:lnTo>
                <a:lnTo>
                  <a:pt x="563" y="1596"/>
                </a:lnTo>
                <a:lnTo>
                  <a:pt x="566" y="1580"/>
                </a:lnTo>
                <a:lnTo>
                  <a:pt x="575" y="1562"/>
                </a:lnTo>
                <a:lnTo>
                  <a:pt x="588" y="1546"/>
                </a:lnTo>
                <a:lnTo>
                  <a:pt x="604" y="1530"/>
                </a:lnTo>
                <a:lnTo>
                  <a:pt x="624" y="1518"/>
                </a:lnTo>
                <a:lnTo>
                  <a:pt x="644" y="1512"/>
                </a:lnTo>
                <a:lnTo>
                  <a:pt x="668" y="1512"/>
                </a:lnTo>
                <a:lnTo>
                  <a:pt x="691" y="1521"/>
                </a:lnTo>
                <a:lnTo>
                  <a:pt x="708" y="1533"/>
                </a:lnTo>
                <a:lnTo>
                  <a:pt x="721" y="1545"/>
                </a:lnTo>
                <a:lnTo>
                  <a:pt x="731" y="1559"/>
                </a:lnTo>
                <a:lnTo>
                  <a:pt x="737" y="1576"/>
                </a:lnTo>
                <a:lnTo>
                  <a:pt x="737" y="1595"/>
                </a:lnTo>
                <a:lnTo>
                  <a:pt x="731" y="1615"/>
                </a:lnTo>
                <a:lnTo>
                  <a:pt x="722" y="1632"/>
                </a:lnTo>
                <a:lnTo>
                  <a:pt x="709" y="1646"/>
                </a:lnTo>
                <a:lnTo>
                  <a:pt x="696" y="1660"/>
                </a:lnTo>
                <a:lnTo>
                  <a:pt x="681" y="1671"/>
                </a:lnTo>
                <a:lnTo>
                  <a:pt x="669" y="1686"/>
                </a:lnTo>
                <a:lnTo>
                  <a:pt x="660" y="1704"/>
                </a:lnTo>
                <a:lnTo>
                  <a:pt x="650" y="1747"/>
                </a:lnTo>
                <a:lnTo>
                  <a:pt x="644" y="1791"/>
                </a:lnTo>
                <a:lnTo>
                  <a:pt x="640" y="1834"/>
                </a:lnTo>
                <a:lnTo>
                  <a:pt x="640" y="1851"/>
                </a:lnTo>
                <a:lnTo>
                  <a:pt x="644" y="1868"/>
                </a:lnTo>
                <a:lnTo>
                  <a:pt x="647" y="1885"/>
                </a:lnTo>
                <a:lnTo>
                  <a:pt x="644" y="1900"/>
                </a:lnTo>
                <a:lnTo>
                  <a:pt x="635" y="1929"/>
                </a:lnTo>
                <a:lnTo>
                  <a:pt x="632" y="1944"/>
                </a:lnTo>
                <a:lnTo>
                  <a:pt x="635" y="1958"/>
                </a:lnTo>
                <a:lnTo>
                  <a:pt x="643" y="1971"/>
                </a:lnTo>
                <a:lnTo>
                  <a:pt x="652" y="1981"/>
                </a:lnTo>
                <a:lnTo>
                  <a:pt x="660" y="1993"/>
                </a:lnTo>
                <a:lnTo>
                  <a:pt x="680" y="2019"/>
                </a:lnTo>
                <a:lnTo>
                  <a:pt x="699" y="2047"/>
                </a:lnTo>
                <a:lnTo>
                  <a:pt x="746" y="2106"/>
                </a:lnTo>
                <a:lnTo>
                  <a:pt x="796" y="2164"/>
                </a:lnTo>
                <a:lnTo>
                  <a:pt x="800" y="2171"/>
                </a:lnTo>
                <a:lnTo>
                  <a:pt x="809" y="2180"/>
                </a:lnTo>
                <a:lnTo>
                  <a:pt x="818" y="2190"/>
                </a:lnTo>
                <a:lnTo>
                  <a:pt x="827" y="2199"/>
                </a:lnTo>
                <a:lnTo>
                  <a:pt x="836" y="2202"/>
                </a:lnTo>
                <a:lnTo>
                  <a:pt x="843" y="2198"/>
                </a:lnTo>
                <a:lnTo>
                  <a:pt x="852" y="2190"/>
                </a:lnTo>
                <a:lnTo>
                  <a:pt x="859" y="2180"/>
                </a:lnTo>
                <a:lnTo>
                  <a:pt x="867" y="2171"/>
                </a:lnTo>
                <a:lnTo>
                  <a:pt x="871" y="2165"/>
                </a:lnTo>
                <a:lnTo>
                  <a:pt x="889" y="2140"/>
                </a:lnTo>
                <a:lnTo>
                  <a:pt x="899" y="2117"/>
                </a:lnTo>
                <a:lnTo>
                  <a:pt x="904" y="2090"/>
                </a:lnTo>
                <a:lnTo>
                  <a:pt x="902" y="2061"/>
                </a:lnTo>
                <a:lnTo>
                  <a:pt x="895" y="2016"/>
                </a:lnTo>
                <a:lnTo>
                  <a:pt x="886" y="1972"/>
                </a:lnTo>
                <a:lnTo>
                  <a:pt x="876" y="1928"/>
                </a:lnTo>
                <a:lnTo>
                  <a:pt x="861" y="1857"/>
                </a:lnTo>
                <a:lnTo>
                  <a:pt x="858" y="1843"/>
                </a:lnTo>
                <a:lnTo>
                  <a:pt x="856" y="1828"/>
                </a:lnTo>
                <a:lnTo>
                  <a:pt x="853" y="1812"/>
                </a:lnTo>
                <a:lnTo>
                  <a:pt x="848" y="1798"/>
                </a:lnTo>
                <a:lnTo>
                  <a:pt x="839" y="1786"/>
                </a:lnTo>
                <a:lnTo>
                  <a:pt x="830" y="1779"/>
                </a:lnTo>
                <a:lnTo>
                  <a:pt x="821" y="1775"/>
                </a:lnTo>
                <a:lnTo>
                  <a:pt x="811" y="1772"/>
                </a:lnTo>
                <a:lnTo>
                  <a:pt x="799" y="1767"/>
                </a:lnTo>
                <a:lnTo>
                  <a:pt x="778" y="1757"/>
                </a:lnTo>
                <a:lnTo>
                  <a:pt x="764" y="1742"/>
                </a:lnTo>
                <a:lnTo>
                  <a:pt x="752" y="1725"/>
                </a:lnTo>
                <a:lnTo>
                  <a:pt x="743" y="1702"/>
                </a:lnTo>
                <a:lnTo>
                  <a:pt x="743" y="1680"/>
                </a:lnTo>
                <a:lnTo>
                  <a:pt x="747" y="1660"/>
                </a:lnTo>
                <a:lnTo>
                  <a:pt x="759" y="1639"/>
                </a:lnTo>
                <a:lnTo>
                  <a:pt x="777" y="1620"/>
                </a:lnTo>
                <a:lnTo>
                  <a:pt x="784" y="1614"/>
                </a:lnTo>
                <a:lnTo>
                  <a:pt x="796" y="1607"/>
                </a:lnTo>
                <a:lnTo>
                  <a:pt x="812" y="1599"/>
                </a:lnTo>
                <a:lnTo>
                  <a:pt x="830" y="1595"/>
                </a:lnTo>
                <a:lnTo>
                  <a:pt x="851" y="1593"/>
                </a:lnTo>
                <a:lnTo>
                  <a:pt x="870" y="1596"/>
                </a:lnTo>
                <a:lnTo>
                  <a:pt x="890" y="1607"/>
                </a:lnTo>
                <a:lnTo>
                  <a:pt x="910" y="1626"/>
                </a:lnTo>
                <a:lnTo>
                  <a:pt x="924" y="1648"/>
                </a:lnTo>
                <a:lnTo>
                  <a:pt x="930" y="1667"/>
                </a:lnTo>
                <a:lnTo>
                  <a:pt x="933" y="1689"/>
                </a:lnTo>
                <a:lnTo>
                  <a:pt x="930" y="1711"/>
                </a:lnTo>
                <a:lnTo>
                  <a:pt x="923" y="1723"/>
                </a:lnTo>
                <a:lnTo>
                  <a:pt x="914" y="1733"/>
                </a:lnTo>
                <a:lnTo>
                  <a:pt x="904" y="1744"/>
                </a:lnTo>
                <a:lnTo>
                  <a:pt x="896" y="1756"/>
                </a:lnTo>
                <a:lnTo>
                  <a:pt x="895" y="1760"/>
                </a:lnTo>
                <a:lnTo>
                  <a:pt x="895" y="1772"/>
                </a:lnTo>
                <a:lnTo>
                  <a:pt x="893" y="1776"/>
                </a:lnTo>
                <a:lnTo>
                  <a:pt x="890" y="1779"/>
                </a:lnTo>
                <a:lnTo>
                  <a:pt x="889" y="1782"/>
                </a:lnTo>
                <a:lnTo>
                  <a:pt x="883" y="1788"/>
                </a:lnTo>
                <a:lnTo>
                  <a:pt x="881" y="1791"/>
                </a:lnTo>
                <a:lnTo>
                  <a:pt x="881" y="1816"/>
                </a:lnTo>
                <a:lnTo>
                  <a:pt x="884" y="1838"/>
                </a:lnTo>
                <a:lnTo>
                  <a:pt x="887" y="1859"/>
                </a:lnTo>
                <a:lnTo>
                  <a:pt x="895" y="1912"/>
                </a:lnTo>
                <a:lnTo>
                  <a:pt x="904" y="1966"/>
                </a:lnTo>
                <a:lnTo>
                  <a:pt x="915" y="2016"/>
                </a:lnTo>
                <a:lnTo>
                  <a:pt x="918" y="2036"/>
                </a:lnTo>
                <a:lnTo>
                  <a:pt x="923" y="2053"/>
                </a:lnTo>
                <a:lnTo>
                  <a:pt x="926" y="2070"/>
                </a:lnTo>
                <a:lnTo>
                  <a:pt x="932" y="2083"/>
                </a:lnTo>
                <a:lnTo>
                  <a:pt x="938" y="2092"/>
                </a:lnTo>
                <a:lnTo>
                  <a:pt x="945" y="2093"/>
                </a:lnTo>
                <a:lnTo>
                  <a:pt x="963" y="2089"/>
                </a:lnTo>
                <a:lnTo>
                  <a:pt x="980" y="2080"/>
                </a:lnTo>
                <a:lnTo>
                  <a:pt x="996" y="2073"/>
                </a:lnTo>
                <a:lnTo>
                  <a:pt x="1033" y="2053"/>
                </a:lnTo>
                <a:lnTo>
                  <a:pt x="1070" y="2033"/>
                </a:lnTo>
                <a:lnTo>
                  <a:pt x="1125" y="2000"/>
                </a:lnTo>
                <a:lnTo>
                  <a:pt x="1176" y="1968"/>
                </a:lnTo>
                <a:lnTo>
                  <a:pt x="1191" y="1866"/>
                </a:lnTo>
                <a:lnTo>
                  <a:pt x="1232" y="1624"/>
                </a:lnTo>
                <a:lnTo>
                  <a:pt x="1277" y="1382"/>
                </a:lnTo>
                <a:lnTo>
                  <a:pt x="1281" y="1359"/>
                </a:lnTo>
                <a:lnTo>
                  <a:pt x="1287" y="1329"/>
                </a:lnTo>
                <a:lnTo>
                  <a:pt x="1293" y="1297"/>
                </a:lnTo>
                <a:lnTo>
                  <a:pt x="1299" y="1263"/>
                </a:lnTo>
                <a:lnTo>
                  <a:pt x="1303" y="1229"/>
                </a:lnTo>
                <a:lnTo>
                  <a:pt x="1306" y="1195"/>
                </a:lnTo>
                <a:lnTo>
                  <a:pt x="1306" y="1164"/>
                </a:lnTo>
                <a:lnTo>
                  <a:pt x="1305" y="1138"/>
                </a:lnTo>
                <a:lnTo>
                  <a:pt x="1299" y="1117"/>
                </a:lnTo>
                <a:lnTo>
                  <a:pt x="1290" y="1096"/>
                </a:lnTo>
                <a:lnTo>
                  <a:pt x="1279" y="1077"/>
                </a:lnTo>
                <a:lnTo>
                  <a:pt x="1268" y="1060"/>
                </a:lnTo>
                <a:lnTo>
                  <a:pt x="1254" y="1045"/>
                </a:lnTo>
                <a:lnTo>
                  <a:pt x="1237" y="1033"/>
                </a:lnTo>
                <a:lnTo>
                  <a:pt x="1216" y="1024"/>
                </a:lnTo>
                <a:lnTo>
                  <a:pt x="1185" y="1015"/>
                </a:lnTo>
                <a:lnTo>
                  <a:pt x="1154" y="1004"/>
                </a:lnTo>
                <a:lnTo>
                  <a:pt x="1145" y="1001"/>
                </a:lnTo>
                <a:lnTo>
                  <a:pt x="1129" y="998"/>
                </a:lnTo>
                <a:lnTo>
                  <a:pt x="1106" y="992"/>
                </a:lnTo>
                <a:lnTo>
                  <a:pt x="1078" y="986"/>
                </a:lnTo>
                <a:lnTo>
                  <a:pt x="1045" y="980"/>
                </a:lnTo>
                <a:lnTo>
                  <a:pt x="1008" y="973"/>
                </a:lnTo>
                <a:lnTo>
                  <a:pt x="970" y="965"/>
                </a:lnTo>
                <a:lnTo>
                  <a:pt x="930" y="958"/>
                </a:lnTo>
                <a:lnTo>
                  <a:pt x="853" y="943"/>
                </a:lnTo>
                <a:lnTo>
                  <a:pt x="817" y="936"/>
                </a:lnTo>
                <a:lnTo>
                  <a:pt x="784" y="930"/>
                </a:lnTo>
                <a:lnTo>
                  <a:pt x="756" y="924"/>
                </a:lnTo>
                <a:lnTo>
                  <a:pt x="733" y="920"/>
                </a:lnTo>
                <a:lnTo>
                  <a:pt x="716" y="917"/>
                </a:lnTo>
                <a:lnTo>
                  <a:pt x="708" y="915"/>
                </a:lnTo>
                <a:lnTo>
                  <a:pt x="678" y="908"/>
                </a:lnTo>
                <a:lnTo>
                  <a:pt x="650" y="896"/>
                </a:lnTo>
                <a:lnTo>
                  <a:pt x="621" y="886"/>
                </a:lnTo>
                <a:lnTo>
                  <a:pt x="584" y="869"/>
                </a:lnTo>
                <a:lnTo>
                  <a:pt x="547" y="846"/>
                </a:lnTo>
                <a:lnTo>
                  <a:pt x="513" y="819"/>
                </a:lnTo>
                <a:lnTo>
                  <a:pt x="483" y="791"/>
                </a:lnTo>
                <a:lnTo>
                  <a:pt x="453" y="760"/>
                </a:lnTo>
                <a:lnTo>
                  <a:pt x="420" y="731"/>
                </a:lnTo>
                <a:lnTo>
                  <a:pt x="386" y="703"/>
                </a:lnTo>
                <a:lnTo>
                  <a:pt x="349" y="679"/>
                </a:lnTo>
                <a:lnTo>
                  <a:pt x="311" y="656"/>
                </a:lnTo>
                <a:lnTo>
                  <a:pt x="274" y="629"/>
                </a:lnTo>
                <a:lnTo>
                  <a:pt x="276" y="626"/>
                </a:lnTo>
                <a:lnTo>
                  <a:pt x="283" y="620"/>
                </a:lnTo>
                <a:lnTo>
                  <a:pt x="296" y="613"/>
                </a:lnTo>
                <a:lnTo>
                  <a:pt x="313" y="604"/>
                </a:lnTo>
                <a:lnTo>
                  <a:pt x="332" y="595"/>
                </a:lnTo>
                <a:lnTo>
                  <a:pt x="376" y="580"/>
                </a:lnTo>
                <a:lnTo>
                  <a:pt x="399" y="576"/>
                </a:lnTo>
                <a:lnTo>
                  <a:pt x="422" y="575"/>
                </a:lnTo>
                <a:lnTo>
                  <a:pt x="450" y="576"/>
                </a:lnTo>
                <a:lnTo>
                  <a:pt x="482" y="579"/>
                </a:lnTo>
                <a:lnTo>
                  <a:pt x="516" y="583"/>
                </a:lnTo>
                <a:lnTo>
                  <a:pt x="551" y="588"/>
                </a:lnTo>
                <a:lnTo>
                  <a:pt x="587" y="594"/>
                </a:lnTo>
                <a:lnTo>
                  <a:pt x="618" y="600"/>
                </a:lnTo>
                <a:lnTo>
                  <a:pt x="646" y="605"/>
                </a:lnTo>
                <a:lnTo>
                  <a:pt x="668" y="611"/>
                </a:lnTo>
                <a:lnTo>
                  <a:pt x="699" y="623"/>
                </a:lnTo>
                <a:lnTo>
                  <a:pt x="734" y="639"/>
                </a:lnTo>
                <a:lnTo>
                  <a:pt x="772" y="659"/>
                </a:lnTo>
                <a:lnTo>
                  <a:pt x="812" y="682"/>
                </a:lnTo>
                <a:lnTo>
                  <a:pt x="853" y="709"/>
                </a:lnTo>
                <a:lnTo>
                  <a:pt x="898" y="738"/>
                </a:lnTo>
                <a:lnTo>
                  <a:pt x="986" y="800"/>
                </a:lnTo>
                <a:lnTo>
                  <a:pt x="1072" y="865"/>
                </a:lnTo>
                <a:lnTo>
                  <a:pt x="1113" y="897"/>
                </a:lnTo>
                <a:lnTo>
                  <a:pt x="1153" y="928"/>
                </a:lnTo>
                <a:lnTo>
                  <a:pt x="1190" y="958"/>
                </a:lnTo>
                <a:lnTo>
                  <a:pt x="1222" y="984"/>
                </a:lnTo>
                <a:lnTo>
                  <a:pt x="1253" y="1009"/>
                </a:lnTo>
                <a:lnTo>
                  <a:pt x="1278" y="1030"/>
                </a:lnTo>
                <a:lnTo>
                  <a:pt x="1299" y="1048"/>
                </a:lnTo>
                <a:lnTo>
                  <a:pt x="1313" y="1061"/>
                </a:lnTo>
                <a:lnTo>
                  <a:pt x="1300" y="1029"/>
                </a:lnTo>
                <a:lnTo>
                  <a:pt x="1284" y="1001"/>
                </a:lnTo>
                <a:lnTo>
                  <a:pt x="1268" y="971"/>
                </a:lnTo>
                <a:lnTo>
                  <a:pt x="1247" y="943"/>
                </a:lnTo>
                <a:lnTo>
                  <a:pt x="1221" y="918"/>
                </a:lnTo>
                <a:lnTo>
                  <a:pt x="1188" y="894"/>
                </a:lnTo>
                <a:lnTo>
                  <a:pt x="1153" y="871"/>
                </a:lnTo>
                <a:lnTo>
                  <a:pt x="1116" y="847"/>
                </a:lnTo>
                <a:lnTo>
                  <a:pt x="1082" y="825"/>
                </a:lnTo>
                <a:lnTo>
                  <a:pt x="1050" y="803"/>
                </a:lnTo>
                <a:lnTo>
                  <a:pt x="1024" y="781"/>
                </a:lnTo>
                <a:lnTo>
                  <a:pt x="986" y="741"/>
                </a:lnTo>
                <a:lnTo>
                  <a:pt x="952" y="706"/>
                </a:lnTo>
                <a:lnTo>
                  <a:pt x="924" y="673"/>
                </a:lnTo>
                <a:lnTo>
                  <a:pt x="901" y="645"/>
                </a:lnTo>
                <a:lnTo>
                  <a:pt x="880" y="619"/>
                </a:lnTo>
                <a:lnTo>
                  <a:pt x="862" y="594"/>
                </a:lnTo>
                <a:lnTo>
                  <a:pt x="848" y="570"/>
                </a:lnTo>
                <a:lnTo>
                  <a:pt x="833" y="548"/>
                </a:lnTo>
                <a:lnTo>
                  <a:pt x="806" y="504"/>
                </a:lnTo>
                <a:lnTo>
                  <a:pt x="777" y="457"/>
                </a:lnTo>
                <a:lnTo>
                  <a:pt x="759" y="432"/>
                </a:lnTo>
                <a:lnTo>
                  <a:pt x="739" y="404"/>
                </a:lnTo>
                <a:lnTo>
                  <a:pt x="712" y="374"/>
                </a:lnTo>
                <a:lnTo>
                  <a:pt x="684" y="349"/>
                </a:lnTo>
                <a:lnTo>
                  <a:pt x="656" y="330"/>
                </a:lnTo>
                <a:lnTo>
                  <a:pt x="628" y="314"/>
                </a:lnTo>
                <a:lnTo>
                  <a:pt x="600" y="299"/>
                </a:lnTo>
                <a:lnTo>
                  <a:pt x="598" y="296"/>
                </a:lnTo>
                <a:lnTo>
                  <a:pt x="603" y="290"/>
                </a:lnTo>
                <a:lnTo>
                  <a:pt x="616" y="286"/>
                </a:lnTo>
                <a:lnTo>
                  <a:pt x="632" y="280"/>
                </a:lnTo>
                <a:lnTo>
                  <a:pt x="653" y="274"/>
                </a:lnTo>
                <a:lnTo>
                  <a:pt x="675" y="268"/>
                </a:lnTo>
                <a:lnTo>
                  <a:pt x="716" y="256"/>
                </a:lnTo>
                <a:lnTo>
                  <a:pt x="734" y="252"/>
                </a:lnTo>
                <a:lnTo>
                  <a:pt x="747" y="249"/>
                </a:lnTo>
                <a:lnTo>
                  <a:pt x="802" y="241"/>
                </a:lnTo>
                <a:lnTo>
                  <a:pt x="855" y="243"/>
                </a:lnTo>
                <a:lnTo>
                  <a:pt x="907" y="255"/>
                </a:lnTo>
                <a:lnTo>
                  <a:pt x="958" y="277"/>
                </a:lnTo>
                <a:lnTo>
                  <a:pt x="1007" y="306"/>
                </a:lnTo>
                <a:lnTo>
                  <a:pt x="1054" y="343"/>
                </a:lnTo>
                <a:lnTo>
                  <a:pt x="1098" y="387"/>
                </a:lnTo>
                <a:lnTo>
                  <a:pt x="1138" y="439"/>
                </a:lnTo>
                <a:lnTo>
                  <a:pt x="1172" y="493"/>
                </a:lnTo>
                <a:lnTo>
                  <a:pt x="1203" y="552"/>
                </a:lnTo>
                <a:lnTo>
                  <a:pt x="1231" y="619"/>
                </a:lnTo>
                <a:lnTo>
                  <a:pt x="1254" y="688"/>
                </a:lnTo>
                <a:lnTo>
                  <a:pt x="1275" y="759"/>
                </a:lnTo>
                <a:lnTo>
                  <a:pt x="1291" y="834"/>
                </a:lnTo>
                <a:lnTo>
                  <a:pt x="1306" y="914"/>
                </a:lnTo>
                <a:lnTo>
                  <a:pt x="1315" y="995"/>
                </a:lnTo>
                <a:lnTo>
                  <a:pt x="1319" y="1017"/>
                </a:lnTo>
                <a:lnTo>
                  <a:pt x="1328" y="1045"/>
                </a:lnTo>
                <a:lnTo>
                  <a:pt x="1330" y="1023"/>
                </a:lnTo>
                <a:lnTo>
                  <a:pt x="1333" y="996"/>
                </a:lnTo>
                <a:lnTo>
                  <a:pt x="1336" y="968"/>
                </a:lnTo>
                <a:lnTo>
                  <a:pt x="1341" y="909"/>
                </a:lnTo>
                <a:lnTo>
                  <a:pt x="1343" y="883"/>
                </a:lnTo>
                <a:lnTo>
                  <a:pt x="1344" y="861"/>
                </a:lnTo>
                <a:lnTo>
                  <a:pt x="1346" y="843"/>
                </a:lnTo>
                <a:lnTo>
                  <a:pt x="1346" y="819"/>
                </a:lnTo>
                <a:lnTo>
                  <a:pt x="1349" y="799"/>
                </a:lnTo>
                <a:lnTo>
                  <a:pt x="1355" y="772"/>
                </a:lnTo>
                <a:lnTo>
                  <a:pt x="1361" y="740"/>
                </a:lnTo>
                <a:lnTo>
                  <a:pt x="1369" y="703"/>
                </a:lnTo>
                <a:lnTo>
                  <a:pt x="1378" y="662"/>
                </a:lnTo>
                <a:lnTo>
                  <a:pt x="1390" y="617"/>
                </a:lnTo>
                <a:lnTo>
                  <a:pt x="1400" y="573"/>
                </a:lnTo>
                <a:lnTo>
                  <a:pt x="1412" y="526"/>
                </a:lnTo>
                <a:lnTo>
                  <a:pt x="1425" y="480"/>
                </a:lnTo>
                <a:lnTo>
                  <a:pt x="1437" y="434"/>
                </a:lnTo>
                <a:lnTo>
                  <a:pt x="1450" y="392"/>
                </a:lnTo>
                <a:lnTo>
                  <a:pt x="1462" y="350"/>
                </a:lnTo>
                <a:lnTo>
                  <a:pt x="1474" y="314"/>
                </a:lnTo>
                <a:lnTo>
                  <a:pt x="1484" y="281"/>
                </a:lnTo>
                <a:lnTo>
                  <a:pt x="1495" y="255"/>
                </a:lnTo>
                <a:lnTo>
                  <a:pt x="1502" y="235"/>
                </a:lnTo>
                <a:lnTo>
                  <a:pt x="1509" y="222"/>
                </a:lnTo>
                <a:lnTo>
                  <a:pt x="1537" y="187"/>
                </a:lnTo>
                <a:lnTo>
                  <a:pt x="1565" y="159"/>
                </a:lnTo>
                <a:lnTo>
                  <a:pt x="1595" y="132"/>
                </a:lnTo>
                <a:lnTo>
                  <a:pt x="1624" y="109"/>
                </a:lnTo>
                <a:lnTo>
                  <a:pt x="1663" y="81"/>
                </a:lnTo>
                <a:lnTo>
                  <a:pt x="1704" y="57"/>
                </a:lnTo>
                <a:lnTo>
                  <a:pt x="1747" y="38"/>
                </a:lnTo>
                <a:lnTo>
                  <a:pt x="1759" y="33"/>
                </a:lnTo>
                <a:lnTo>
                  <a:pt x="1775" y="28"/>
                </a:lnTo>
                <a:lnTo>
                  <a:pt x="1816" y="13"/>
                </a:lnTo>
                <a:lnTo>
                  <a:pt x="1835" y="5"/>
                </a:lnTo>
                <a:lnTo>
                  <a:pt x="1851" y="1"/>
                </a:lnTo>
                <a:lnTo>
                  <a:pt x="1862" y="0"/>
                </a:lnTo>
                <a:close/>
              </a:path>
            </a:pathLst>
          </a:custGeom>
          <a:solidFill>
            <a:schemeClr val="bg1">
              <a:alpha val="8000"/>
            </a:schemeClr>
          </a:solidFill>
          <a:ln w="0">
            <a:noFill/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3743323" y="3721473"/>
            <a:ext cx="5120640" cy="1581150"/>
          </a:xfrm>
        </p:spPr>
        <p:txBody>
          <a:bodyPr>
            <a:normAutofit/>
          </a:bodyPr>
          <a:lstStyle>
            <a:lvl1pPr marL="0" indent="0" algn="l">
              <a:buNone/>
              <a:defRPr sz="2400" b="0" i="0" cap="none" spc="120" baseline="0">
                <a:solidFill>
                  <a:schemeClr val="tx2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fld id="{5F8A1D92-96D5-4400-AD41-F3DEB50C6B06}" type="datetime1">
              <a:rPr lang="en-US" smtClean="0"/>
              <a:t>11/13/202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7991475" y="6429375"/>
            <a:ext cx="876300" cy="292100"/>
          </a:xfrm>
        </p:spPr>
        <p:txBody>
          <a:bodyPr/>
          <a:lstStyle/>
          <a:p>
            <a:fld id="{D739C4FB-7D33-419B-8833-D1372BFD11C8}" type="slidenum">
              <a:rPr lang="en-US" smtClean="0"/>
              <a:pPr/>
              <a:t>‹N°›</a:t>
            </a:fld>
            <a:endParaRPr lang="en-US"/>
          </a:p>
        </p:txBody>
      </p:sp>
      <p:sp>
        <p:nvSpPr>
          <p:cNvPr id="9" name="Freeform 7"/>
          <p:cNvSpPr>
            <a:spLocks noChangeAspect="1" noEditPoints="1"/>
          </p:cNvSpPr>
          <p:nvPr/>
        </p:nvSpPr>
        <p:spPr bwMode="auto">
          <a:xfrm>
            <a:off x="838200" y="1762090"/>
            <a:ext cx="2521776" cy="5095912"/>
          </a:xfrm>
          <a:custGeom>
            <a:avLst/>
            <a:gdLst/>
            <a:ahLst/>
            <a:cxnLst>
              <a:cxn ang="0">
                <a:pos x="687" y="2238"/>
              </a:cxn>
              <a:cxn ang="0">
                <a:pos x="877" y="2192"/>
              </a:cxn>
              <a:cxn ang="0">
                <a:pos x="797" y="2963"/>
              </a:cxn>
              <a:cxn ang="0">
                <a:pos x="1078" y="3026"/>
              </a:cxn>
              <a:cxn ang="0">
                <a:pos x="626" y="2117"/>
              </a:cxn>
              <a:cxn ang="0">
                <a:pos x="749" y="2142"/>
              </a:cxn>
              <a:cxn ang="0">
                <a:pos x="578" y="2052"/>
              </a:cxn>
              <a:cxn ang="0">
                <a:pos x="1866" y="247"/>
              </a:cxn>
              <a:cxn ang="0">
                <a:pos x="1392" y="1037"/>
              </a:cxn>
              <a:cxn ang="0">
                <a:pos x="2006" y="656"/>
              </a:cxn>
              <a:cxn ang="0">
                <a:pos x="1599" y="908"/>
              </a:cxn>
              <a:cxn ang="0">
                <a:pos x="1533" y="1058"/>
              </a:cxn>
              <a:cxn ang="0">
                <a:pos x="2239" y="583"/>
              </a:cxn>
              <a:cxn ang="0">
                <a:pos x="1863" y="1105"/>
              </a:cxn>
              <a:cxn ang="0">
                <a:pos x="2174" y="1621"/>
              </a:cxn>
              <a:cxn ang="0">
                <a:pos x="1801" y="1537"/>
              </a:cxn>
              <a:cxn ang="0">
                <a:pos x="1325" y="1301"/>
              </a:cxn>
              <a:cxn ang="0">
                <a:pos x="1412" y="1835"/>
              </a:cxn>
              <a:cxn ang="0">
                <a:pos x="1213" y="1975"/>
              </a:cxn>
              <a:cxn ang="0">
                <a:pos x="1094" y="4011"/>
              </a:cxn>
              <a:cxn ang="0">
                <a:pos x="1689" y="3264"/>
              </a:cxn>
              <a:cxn ang="0">
                <a:pos x="2404" y="3321"/>
              </a:cxn>
              <a:cxn ang="0">
                <a:pos x="1275" y="3861"/>
              </a:cxn>
              <a:cxn ang="0">
                <a:pos x="1147" y="4865"/>
              </a:cxn>
              <a:cxn ang="0">
                <a:pos x="1045" y="3610"/>
              </a:cxn>
              <a:cxn ang="0">
                <a:pos x="739" y="3818"/>
              </a:cxn>
              <a:cxn ang="0">
                <a:pos x="856" y="4830"/>
              </a:cxn>
              <a:cxn ang="0">
                <a:pos x="638" y="3989"/>
              </a:cxn>
              <a:cxn ang="0">
                <a:pos x="96" y="3777"/>
              </a:cxn>
              <a:cxn ang="0">
                <a:pos x="189" y="3688"/>
              </a:cxn>
              <a:cxn ang="0">
                <a:pos x="523" y="3573"/>
              </a:cxn>
              <a:cxn ang="0">
                <a:pos x="519" y="3333"/>
              </a:cxn>
              <a:cxn ang="0">
                <a:pos x="545" y="3560"/>
              </a:cxn>
              <a:cxn ang="0">
                <a:pos x="712" y="3397"/>
              </a:cxn>
              <a:cxn ang="0">
                <a:pos x="625" y="2944"/>
              </a:cxn>
              <a:cxn ang="0">
                <a:pos x="593" y="2341"/>
              </a:cxn>
              <a:cxn ang="0">
                <a:pos x="156" y="2437"/>
              </a:cxn>
              <a:cxn ang="0">
                <a:pos x="108" y="2289"/>
              </a:cxn>
              <a:cxn ang="0">
                <a:pos x="451" y="2291"/>
              </a:cxn>
              <a:cxn ang="0">
                <a:pos x="109" y="2016"/>
              </a:cxn>
              <a:cxn ang="0">
                <a:pos x="211" y="1975"/>
              </a:cxn>
              <a:cxn ang="0">
                <a:pos x="284" y="1847"/>
              </a:cxn>
              <a:cxn ang="0">
                <a:pos x="542" y="2073"/>
              </a:cxn>
              <a:cxn ang="0">
                <a:pos x="255" y="1764"/>
              </a:cxn>
              <a:cxn ang="0">
                <a:pos x="407" y="1769"/>
              </a:cxn>
              <a:cxn ang="0">
                <a:pos x="540" y="1810"/>
              </a:cxn>
              <a:cxn ang="0">
                <a:pos x="566" y="1580"/>
              </a:cxn>
              <a:cxn ang="0">
                <a:pos x="650" y="1747"/>
              </a:cxn>
              <a:cxn ang="0">
                <a:pos x="827" y="2199"/>
              </a:cxn>
              <a:cxn ang="0">
                <a:pos x="830" y="1779"/>
              </a:cxn>
              <a:cxn ang="0">
                <a:pos x="924" y="1648"/>
              </a:cxn>
              <a:cxn ang="0">
                <a:pos x="915" y="2016"/>
              </a:cxn>
              <a:cxn ang="0">
                <a:pos x="1299" y="1263"/>
              </a:cxn>
              <a:cxn ang="0">
                <a:pos x="970" y="965"/>
              </a:cxn>
              <a:cxn ang="0">
                <a:pos x="311" y="656"/>
              </a:cxn>
              <a:cxn ang="0">
                <a:pos x="772" y="659"/>
              </a:cxn>
              <a:cxn ang="0">
                <a:pos x="1153" y="871"/>
              </a:cxn>
              <a:cxn ang="0">
                <a:pos x="628" y="314"/>
              </a:cxn>
              <a:cxn ang="0">
                <a:pos x="1203" y="552"/>
              </a:cxn>
              <a:cxn ang="0">
                <a:pos x="1369" y="703"/>
              </a:cxn>
              <a:cxn ang="0">
                <a:pos x="1747" y="38"/>
              </a:cxn>
            </a:cxnLst>
            <a:rect l="0" t="0" r="r" b="b"/>
            <a:pathLst>
              <a:path w="2409" h="4865">
                <a:moveTo>
                  <a:pt x="414" y="2058"/>
                </a:moveTo>
                <a:lnTo>
                  <a:pt x="482" y="2173"/>
                </a:lnTo>
                <a:lnTo>
                  <a:pt x="503" y="2207"/>
                </a:lnTo>
                <a:lnTo>
                  <a:pt x="523" y="2242"/>
                </a:lnTo>
                <a:lnTo>
                  <a:pt x="538" y="2269"/>
                </a:lnTo>
                <a:lnTo>
                  <a:pt x="547" y="2282"/>
                </a:lnTo>
                <a:lnTo>
                  <a:pt x="559" y="2292"/>
                </a:lnTo>
                <a:lnTo>
                  <a:pt x="606" y="2323"/>
                </a:lnTo>
                <a:lnTo>
                  <a:pt x="618" y="2332"/>
                </a:lnTo>
                <a:lnTo>
                  <a:pt x="637" y="2344"/>
                </a:lnTo>
                <a:lnTo>
                  <a:pt x="657" y="2360"/>
                </a:lnTo>
                <a:lnTo>
                  <a:pt x="705" y="2392"/>
                </a:lnTo>
                <a:lnTo>
                  <a:pt x="728" y="2407"/>
                </a:lnTo>
                <a:lnTo>
                  <a:pt x="749" y="2420"/>
                </a:lnTo>
                <a:lnTo>
                  <a:pt x="765" y="2429"/>
                </a:lnTo>
                <a:lnTo>
                  <a:pt x="762" y="2392"/>
                </a:lnTo>
                <a:lnTo>
                  <a:pt x="755" y="2354"/>
                </a:lnTo>
                <a:lnTo>
                  <a:pt x="744" y="2326"/>
                </a:lnTo>
                <a:lnTo>
                  <a:pt x="730" y="2298"/>
                </a:lnTo>
                <a:lnTo>
                  <a:pt x="687" y="2238"/>
                </a:lnTo>
                <a:lnTo>
                  <a:pt x="643" y="2180"/>
                </a:lnTo>
                <a:lnTo>
                  <a:pt x="597" y="2123"/>
                </a:lnTo>
                <a:lnTo>
                  <a:pt x="590" y="2112"/>
                </a:lnTo>
                <a:lnTo>
                  <a:pt x="582" y="2105"/>
                </a:lnTo>
                <a:lnTo>
                  <a:pt x="573" y="2101"/>
                </a:lnTo>
                <a:lnTo>
                  <a:pt x="560" y="2099"/>
                </a:lnTo>
                <a:lnTo>
                  <a:pt x="537" y="2095"/>
                </a:lnTo>
                <a:lnTo>
                  <a:pt x="512" y="2086"/>
                </a:lnTo>
                <a:lnTo>
                  <a:pt x="488" y="2078"/>
                </a:lnTo>
                <a:lnTo>
                  <a:pt x="414" y="2058"/>
                </a:lnTo>
                <a:close/>
                <a:moveTo>
                  <a:pt x="1172" y="1997"/>
                </a:moveTo>
                <a:lnTo>
                  <a:pt x="1051" y="2064"/>
                </a:lnTo>
                <a:lnTo>
                  <a:pt x="1011" y="2086"/>
                </a:lnTo>
                <a:lnTo>
                  <a:pt x="973" y="2108"/>
                </a:lnTo>
                <a:lnTo>
                  <a:pt x="957" y="2115"/>
                </a:lnTo>
                <a:lnTo>
                  <a:pt x="940" y="2124"/>
                </a:lnTo>
                <a:lnTo>
                  <a:pt x="926" y="2133"/>
                </a:lnTo>
                <a:lnTo>
                  <a:pt x="914" y="2145"/>
                </a:lnTo>
                <a:lnTo>
                  <a:pt x="896" y="2168"/>
                </a:lnTo>
                <a:lnTo>
                  <a:pt x="877" y="2192"/>
                </a:lnTo>
                <a:lnTo>
                  <a:pt x="856" y="2221"/>
                </a:lnTo>
                <a:lnTo>
                  <a:pt x="836" y="2252"/>
                </a:lnTo>
                <a:lnTo>
                  <a:pt x="820" y="2283"/>
                </a:lnTo>
                <a:lnTo>
                  <a:pt x="809" y="2307"/>
                </a:lnTo>
                <a:lnTo>
                  <a:pt x="802" y="2331"/>
                </a:lnTo>
                <a:lnTo>
                  <a:pt x="800" y="2336"/>
                </a:lnTo>
                <a:lnTo>
                  <a:pt x="800" y="2351"/>
                </a:lnTo>
                <a:lnTo>
                  <a:pt x="799" y="2372"/>
                </a:lnTo>
                <a:lnTo>
                  <a:pt x="796" y="2394"/>
                </a:lnTo>
                <a:lnTo>
                  <a:pt x="793" y="2444"/>
                </a:lnTo>
                <a:lnTo>
                  <a:pt x="792" y="2465"/>
                </a:lnTo>
                <a:lnTo>
                  <a:pt x="790" y="2481"/>
                </a:lnTo>
                <a:lnTo>
                  <a:pt x="780" y="2593"/>
                </a:lnTo>
                <a:lnTo>
                  <a:pt x="769" y="2704"/>
                </a:lnTo>
                <a:lnTo>
                  <a:pt x="768" y="2735"/>
                </a:lnTo>
                <a:lnTo>
                  <a:pt x="765" y="2788"/>
                </a:lnTo>
                <a:lnTo>
                  <a:pt x="761" y="2844"/>
                </a:lnTo>
                <a:lnTo>
                  <a:pt x="761" y="2898"/>
                </a:lnTo>
                <a:lnTo>
                  <a:pt x="764" y="2951"/>
                </a:lnTo>
                <a:lnTo>
                  <a:pt x="797" y="2963"/>
                </a:lnTo>
                <a:lnTo>
                  <a:pt x="831" y="2981"/>
                </a:lnTo>
                <a:lnTo>
                  <a:pt x="862" y="3004"/>
                </a:lnTo>
                <a:lnTo>
                  <a:pt x="893" y="3032"/>
                </a:lnTo>
                <a:lnTo>
                  <a:pt x="920" y="3069"/>
                </a:lnTo>
                <a:lnTo>
                  <a:pt x="943" y="3105"/>
                </a:lnTo>
                <a:lnTo>
                  <a:pt x="968" y="3143"/>
                </a:lnTo>
                <a:lnTo>
                  <a:pt x="991" y="3181"/>
                </a:lnTo>
                <a:lnTo>
                  <a:pt x="1010" y="3224"/>
                </a:lnTo>
                <a:lnTo>
                  <a:pt x="1029" y="3284"/>
                </a:lnTo>
                <a:lnTo>
                  <a:pt x="1042" y="3349"/>
                </a:lnTo>
                <a:lnTo>
                  <a:pt x="1050" y="3417"/>
                </a:lnTo>
                <a:lnTo>
                  <a:pt x="1050" y="3422"/>
                </a:lnTo>
                <a:lnTo>
                  <a:pt x="1051" y="3426"/>
                </a:lnTo>
                <a:lnTo>
                  <a:pt x="1054" y="3349"/>
                </a:lnTo>
                <a:lnTo>
                  <a:pt x="1058" y="3277"/>
                </a:lnTo>
                <a:lnTo>
                  <a:pt x="1063" y="3212"/>
                </a:lnTo>
                <a:lnTo>
                  <a:pt x="1067" y="3155"/>
                </a:lnTo>
                <a:lnTo>
                  <a:pt x="1070" y="3115"/>
                </a:lnTo>
                <a:lnTo>
                  <a:pt x="1075" y="3072"/>
                </a:lnTo>
                <a:lnTo>
                  <a:pt x="1078" y="3026"/>
                </a:lnTo>
                <a:lnTo>
                  <a:pt x="1082" y="2975"/>
                </a:lnTo>
                <a:lnTo>
                  <a:pt x="1086" y="2919"/>
                </a:lnTo>
                <a:lnTo>
                  <a:pt x="1091" y="2855"/>
                </a:lnTo>
                <a:lnTo>
                  <a:pt x="1097" y="2786"/>
                </a:lnTo>
                <a:lnTo>
                  <a:pt x="1103" y="2708"/>
                </a:lnTo>
                <a:lnTo>
                  <a:pt x="1111" y="2593"/>
                </a:lnTo>
                <a:lnTo>
                  <a:pt x="1119" y="2479"/>
                </a:lnTo>
                <a:lnTo>
                  <a:pt x="1126" y="2364"/>
                </a:lnTo>
                <a:lnTo>
                  <a:pt x="1138" y="2249"/>
                </a:lnTo>
                <a:lnTo>
                  <a:pt x="1172" y="1997"/>
                </a:lnTo>
                <a:close/>
                <a:moveTo>
                  <a:pt x="621" y="1990"/>
                </a:moveTo>
                <a:lnTo>
                  <a:pt x="619" y="1991"/>
                </a:lnTo>
                <a:lnTo>
                  <a:pt x="616" y="2012"/>
                </a:lnTo>
                <a:lnTo>
                  <a:pt x="613" y="2034"/>
                </a:lnTo>
                <a:lnTo>
                  <a:pt x="610" y="2049"/>
                </a:lnTo>
                <a:lnTo>
                  <a:pt x="606" y="2064"/>
                </a:lnTo>
                <a:lnTo>
                  <a:pt x="604" y="2078"/>
                </a:lnTo>
                <a:lnTo>
                  <a:pt x="609" y="2092"/>
                </a:lnTo>
                <a:lnTo>
                  <a:pt x="618" y="2105"/>
                </a:lnTo>
                <a:lnTo>
                  <a:pt x="626" y="2117"/>
                </a:lnTo>
                <a:lnTo>
                  <a:pt x="659" y="2167"/>
                </a:lnTo>
                <a:lnTo>
                  <a:pt x="691" y="2211"/>
                </a:lnTo>
                <a:lnTo>
                  <a:pt x="727" y="2255"/>
                </a:lnTo>
                <a:lnTo>
                  <a:pt x="731" y="2261"/>
                </a:lnTo>
                <a:lnTo>
                  <a:pt x="737" y="2270"/>
                </a:lnTo>
                <a:lnTo>
                  <a:pt x="752" y="2291"/>
                </a:lnTo>
                <a:lnTo>
                  <a:pt x="761" y="2300"/>
                </a:lnTo>
                <a:lnTo>
                  <a:pt x="768" y="2304"/>
                </a:lnTo>
                <a:lnTo>
                  <a:pt x="775" y="2304"/>
                </a:lnTo>
                <a:lnTo>
                  <a:pt x="781" y="2298"/>
                </a:lnTo>
                <a:lnTo>
                  <a:pt x="787" y="2285"/>
                </a:lnTo>
                <a:lnTo>
                  <a:pt x="796" y="2270"/>
                </a:lnTo>
                <a:lnTo>
                  <a:pt x="805" y="2257"/>
                </a:lnTo>
                <a:lnTo>
                  <a:pt x="811" y="2242"/>
                </a:lnTo>
                <a:lnTo>
                  <a:pt x="812" y="2229"/>
                </a:lnTo>
                <a:lnTo>
                  <a:pt x="806" y="2214"/>
                </a:lnTo>
                <a:lnTo>
                  <a:pt x="796" y="2201"/>
                </a:lnTo>
                <a:lnTo>
                  <a:pt x="786" y="2189"/>
                </a:lnTo>
                <a:lnTo>
                  <a:pt x="767" y="2165"/>
                </a:lnTo>
                <a:lnTo>
                  <a:pt x="749" y="2142"/>
                </a:lnTo>
                <a:lnTo>
                  <a:pt x="713" y="2101"/>
                </a:lnTo>
                <a:lnTo>
                  <a:pt x="680" y="2059"/>
                </a:lnTo>
                <a:lnTo>
                  <a:pt x="641" y="2012"/>
                </a:lnTo>
                <a:lnTo>
                  <a:pt x="640" y="2009"/>
                </a:lnTo>
                <a:lnTo>
                  <a:pt x="632" y="2002"/>
                </a:lnTo>
                <a:lnTo>
                  <a:pt x="629" y="1997"/>
                </a:lnTo>
                <a:lnTo>
                  <a:pt x="626" y="1994"/>
                </a:lnTo>
                <a:lnTo>
                  <a:pt x="624" y="1993"/>
                </a:lnTo>
                <a:lnTo>
                  <a:pt x="621" y="1990"/>
                </a:lnTo>
                <a:close/>
                <a:moveTo>
                  <a:pt x="588" y="1972"/>
                </a:moveTo>
                <a:lnTo>
                  <a:pt x="575" y="1974"/>
                </a:lnTo>
                <a:lnTo>
                  <a:pt x="569" y="1974"/>
                </a:lnTo>
                <a:lnTo>
                  <a:pt x="559" y="1975"/>
                </a:lnTo>
                <a:lnTo>
                  <a:pt x="545" y="1975"/>
                </a:lnTo>
                <a:lnTo>
                  <a:pt x="535" y="1977"/>
                </a:lnTo>
                <a:lnTo>
                  <a:pt x="526" y="1977"/>
                </a:lnTo>
                <a:lnTo>
                  <a:pt x="522" y="1975"/>
                </a:lnTo>
                <a:lnTo>
                  <a:pt x="537" y="1999"/>
                </a:lnTo>
                <a:lnTo>
                  <a:pt x="572" y="2046"/>
                </a:lnTo>
                <a:lnTo>
                  <a:pt x="578" y="2052"/>
                </a:lnTo>
                <a:lnTo>
                  <a:pt x="582" y="2050"/>
                </a:lnTo>
                <a:lnTo>
                  <a:pt x="587" y="2043"/>
                </a:lnTo>
                <a:lnTo>
                  <a:pt x="590" y="2034"/>
                </a:lnTo>
                <a:lnTo>
                  <a:pt x="591" y="2024"/>
                </a:lnTo>
                <a:lnTo>
                  <a:pt x="593" y="2015"/>
                </a:lnTo>
                <a:lnTo>
                  <a:pt x="597" y="1997"/>
                </a:lnTo>
                <a:lnTo>
                  <a:pt x="598" y="1988"/>
                </a:lnTo>
                <a:lnTo>
                  <a:pt x="598" y="1980"/>
                </a:lnTo>
                <a:lnTo>
                  <a:pt x="596" y="1975"/>
                </a:lnTo>
                <a:lnTo>
                  <a:pt x="588" y="1972"/>
                </a:lnTo>
                <a:close/>
                <a:moveTo>
                  <a:pt x="1862" y="0"/>
                </a:moveTo>
                <a:lnTo>
                  <a:pt x="1866" y="5"/>
                </a:lnTo>
                <a:lnTo>
                  <a:pt x="1869" y="19"/>
                </a:lnTo>
                <a:lnTo>
                  <a:pt x="1871" y="39"/>
                </a:lnTo>
                <a:lnTo>
                  <a:pt x="1872" y="66"/>
                </a:lnTo>
                <a:lnTo>
                  <a:pt x="1874" y="97"/>
                </a:lnTo>
                <a:lnTo>
                  <a:pt x="1874" y="129"/>
                </a:lnTo>
                <a:lnTo>
                  <a:pt x="1871" y="194"/>
                </a:lnTo>
                <a:lnTo>
                  <a:pt x="1869" y="222"/>
                </a:lnTo>
                <a:lnTo>
                  <a:pt x="1866" y="247"/>
                </a:lnTo>
                <a:lnTo>
                  <a:pt x="1863" y="265"/>
                </a:lnTo>
                <a:lnTo>
                  <a:pt x="1850" y="311"/>
                </a:lnTo>
                <a:lnTo>
                  <a:pt x="1831" y="353"/>
                </a:lnTo>
                <a:lnTo>
                  <a:pt x="1806" y="393"/>
                </a:lnTo>
                <a:lnTo>
                  <a:pt x="1779" y="432"/>
                </a:lnTo>
                <a:lnTo>
                  <a:pt x="1720" y="505"/>
                </a:lnTo>
                <a:lnTo>
                  <a:pt x="1667" y="570"/>
                </a:lnTo>
                <a:lnTo>
                  <a:pt x="1555" y="697"/>
                </a:lnTo>
                <a:lnTo>
                  <a:pt x="1504" y="763"/>
                </a:lnTo>
                <a:lnTo>
                  <a:pt x="1492" y="779"/>
                </a:lnTo>
                <a:lnTo>
                  <a:pt x="1478" y="802"/>
                </a:lnTo>
                <a:lnTo>
                  <a:pt x="1461" y="825"/>
                </a:lnTo>
                <a:lnTo>
                  <a:pt x="1445" y="852"/>
                </a:lnTo>
                <a:lnTo>
                  <a:pt x="1409" y="905"/>
                </a:lnTo>
                <a:lnTo>
                  <a:pt x="1393" y="927"/>
                </a:lnTo>
                <a:lnTo>
                  <a:pt x="1380" y="945"/>
                </a:lnTo>
                <a:lnTo>
                  <a:pt x="1368" y="958"/>
                </a:lnTo>
                <a:lnTo>
                  <a:pt x="1364" y="1080"/>
                </a:lnTo>
                <a:lnTo>
                  <a:pt x="1378" y="1058"/>
                </a:lnTo>
                <a:lnTo>
                  <a:pt x="1392" y="1037"/>
                </a:lnTo>
                <a:lnTo>
                  <a:pt x="1403" y="1020"/>
                </a:lnTo>
                <a:lnTo>
                  <a:pt x="1436" y="955"/>
                </a:lnTo>
                <a:lnTo>
                  <a:pt x="1461" y="912"/>
                </a:lnTo>
                <a:lnTo>
                  <a:pt x="1486" y="871"/>
                </a:lnTo>
                <a:lnTo>
                  <a:pt x="1512" y="827"/>
                </a:lnTo>
                <a:lnTo>
                  <a:pt x="1540" y="784"/>
                </a:lnTo>
                <a:lnTo>
                  <a:pt x="1570" y="743"/>
                </a:lnTo>
                <a:lnTo>
                  <a:pt x="1602" y="706"/>
                </a:lnTo>
                <a:lnTo>
                  <a:pt x="1638" y="673"/>
                </a:lnTo>
                <a:lnTo>
                  <a:pt x="1676" y="647"/>
                </a:lnTo>
                <a:lnTo>
                  <a:pt x="1716" y="628"/>
                </a:lnTo>
                <a:lnTo>
                  <a:pt x="1757" y="614"/>
                </a:lnTo>
                <a:lnTo>
                  <a:pt x="1797" y="607"/>
                </a:lnTo>
                <a:lnTo>
                  <a:pt x="1838" y="605"/>
                </a:lnTo>
                <a:lnTo>
                  <a:pt x="1890" y="614"/>
                </a:lnTo>
                <a:lnTo>
                  <a:pt x="1940" y="632"/>
                </a:lnTo>
                <a:lnTo>
                  <a:pt x="1953" y="636"/>
                </a:lnTo>
                <a:lnTo>
                  <a:pt x="1969" y="642"/>
                </a:lnTo>
                <a:lnTo>
                  <a:pt x="1989" y="650"/>
                </a:lnTo>
                <a:lnTo>
                  <a:pt x="2006" y="656"/>
                </a:lnTo>
                <a:lnTo>
                  <a:pt x="2021" y="662"/>
                </a:lnTo>
                <a:lnTo>
                  <a:pt x="2033" y="664"/>
                </a:lnTo>
                <a:lnTo>
                  <a:pt x="2037" y="667"/>
                </a:lnTo>
                <a:lnTo>
                  <a:pt x="2034" y="669"/>
                </a:lnTo>
                <a:lnTo>
                  <a:pt x="2027" y="672"/>
                </a:lnTo>
                <a:lnTo>
                  <a:pt x="2017" y="676"/>
                </a:lnTo>
                <a:lnTo>
                  <a:pt x="1990" y="688"/>
                </a:lnTo>
                <a:lnTo>
                  <a:pt x="1978" y="694"/>
                </a:lnTo>
                <a:lnTo>
                  <a:pt x="1968" y="698"/>
                </a:lnTo>
                <a:lnTo>
                  <a:pt x="1950" y="710"/>
                </a:lnTo>
                <a:lnTo>
                  <a:pt x="1931" y="722"/>
                </a:lnTo>
                <a:lnTo>
                  <a:pt x="1906" y="735"/>
                </a:lnTo>
                <a:lnTo>
                  <a:pt x="1876" y="753"/>
                </a:lnTo>
                <a:lnTo>
                  <a:pt x="1843" y="771"/>
                </a:lnTo>
                <a:lnTo>
                  <a:pt x="1806" y="791"/>
                </a:lnTo>
                <a:lnTo>
                  <a:pt x="1766" y="813"/>
                </a:lnTo>
                <a:lnTo>
                  <a:pt x="1725" y="836"/>
                </a:lnTo>
                <a:lnTo>
                  <a:pt x="1683" y="859"/>
                </a:lnTo>
                <a:lnTo>
                  <a:pt x="1641" y="884"/>
                </a:lnTo>
                <a:lnTo>
                  <a:pt x="1599" y="908"/>
                </a:lnTo>
                <a:lnTo>
                  <a:pt x="1560" y="933"/>
                </a:lnTo>
                <a:lnTo>
                  <a:pt x="1521" y="956"/>
                </a:lnTo>
                <a:lnTo>
                  <a:pt x="1487" y="979"/>
                </a:lnTo>
                <a:lnTo>
                  <a:pt x="1456" y="999"/>
                </a:lnTo>
                <a:lnTo>
                  <a:pt x="1431" y="1020"/>
                </a:lnTo>
                <a:lnTo>
                  <a:pt x="1411" y="1037"/>
                </a:lnTo>
                <a:lnTo>
                  <a:pt x="1397" y="1054"/>
                </a:lnTo>
                <a:lnTo>
                  <a:pt x="1387" y="1067"/>
                </a:lnTo>
                <a:lnTo>
                  <a:pt x="1378" y="1083"/>
                </a:lnTo>
                <a:lnTo>
                  <a:pt x="1368" y="1102"/>
                </a:lnTo>
                <a:lnTo>
                  <a:pt x="1359" y="1120"/>
                </a:lnTo>
                <a:lnTo>
                  <a:pt x="1359" y="1124"/>
                </a:lnTo>
                <a:lnTo>
                  <a:pt x="1361" y="1127"/>
                </a:lnTo>
                <a:lnTo>
                  <a:pt x="1362" y="1129"/>
                </a:lnTo>
                <a:lnTo>
                  <a:pt x="1364" y="1132"/>
                </a:lnTo>
                <a:lnTo>
                  <a:pt x="1368" y="1124"/>
                </a:lnTo>
                <a:lnTo>
                  <a:pt x="1414" y="1114"/>
                </a:lnTo>
                <a:lnTo>
                  <a:pt x="1456" y="1099"/>
                </a:lnTo>
                <a:lnTo>
                  <a:pt x="1496" y="1080"/>
                </a:lnTo>
                <a:lnTo>
                  <a:pt x="1533" y="1058"/>
                </a:lnTo>
                <a:lnTo>
                  <a:pt x="1567" y="1035"/>
                </a:lnTo>
                <a:lnTo>
                  <a:pt x="1635" y="984"/>
                </a:lnTo>
                <a:lnTo>
                  <a:pt x="1670" y="959"/>
                </a:lnTo>
                <a:lnTo>
                  <a:pt x="1705" y="937"/>
                </a:lnTo>
                <a:lnTo>
                  <a:pt x="1747" y="909"/>
                </a:lnTo>
                <a:lnTo>
                  <a:pt x="1787" y="878"/>
                </a:lnTo>
                <a:lnTo>
                  <a:pt x="1823" y="844"/>
                </a:lnTo>
                <a:lnTo>
                  <a:pt x="1860" y="812"/>
                </a:lnTo>
                <a:lnTo>
                  <a:pt x="1900" y="782"/>
                </a:lnTo>
                <a:lnTo>
                  <a:pt x="1959" y="747"/>
                </a:lnTo>
                <a:lnTo>
                  <a:pt x="2021" y="715"/>
                </a:lnTo>
                <a:lnTo>
                  <a:pt x="2151" y="653"/>
                </a:lnTo>
                <a:lnTo>
                  <a:pt x="2157" y="650"/>
                </a:lnTo>
                <a:lnTo>
                  <a:pt x="2165" y="642"/>
                </a:lnTo>
                <a:lnTo>
                  <a:pt x="2192" y="622"/>
                </a:lnTo>
                <a:lnTo>
                  <a:pt x="2205" y="610"/>
                </a:lnTo>
                <a:lnTo>
                  <a:pt x="2218" y="600"/>
                </a:lnTo>
                <a:lnTo>
                  <a:pt x="2229" y="591"/>
                </a:lnTo>
                <a:lnTo>
                  <a:pt x="2236" y="585"/>
                </a:lnTo>
                <a:lnTo>
                  <a:pt x="2239" y="583"/>
                </a:lnTo>
                <a:lnTo>
                  <a:pt x="2239" y="588"/>
                </a:lnTo>
                <a:lnTo>
                  <a:pt x="2236" y="595"/>
                </a:lnTo>
                <a:lnTo>
                  <a:pt x="2232" y="603"/>
                </a:lnTo>
                <a:lnTo>
                  <a:pt x="2229" y="607"/>
                </a:lnTo>
                <a:lnTo>
                  <a:pt x="2221" y="629"/>
                </a:lnTo>
                <a:lnTo>
                  <a:pt x="2218" y="653"/>
                </a:lnTo>
                <a:lnTo>
                  <a:pt x="2220" y="676"/>
                </a:lnTo>
                <a:lnTo>
                  <a:pt x="2221" y="701"/>
                </a:lnTo>
                <a:lnTo>
                  <a:pt x="2221" y="725"/>
                </a:lnTo>
                <a:lnTo>
                  <a:pt x="2216" y="774"/>
                </a:lnTo>
                <a:lnTo>
                  <a:pt x="2205" y="819"/>
                </a:lnTo>
                <a:lnTo>
                  <a:pt x="2189" y="865"/>
                </a:lnTo>
                <a:lnTo>
                  <a:pt x="2167" y="908"/>
                </a:lnTo>
                <a:lnTo>
                  <a:pt x="2139" y="948"/>
                </a:lnTo>
                <a:lnTo>
                  <a:pt x="2105" y="983"/>
                </a:lnTo>
                <a:lnTo>
                  <a:pt x="2067" y="1017"/>
                </a:lnTo>
                <a:lnTo>
                  <a:pt x="2022" y="1045"/>
                </a:lnTo>
                <a:lnTo>
                  <a:pt x="1974" y="1070"/>
                </a:lnTo>
                <a:lnTo>
                  <a:pt x="1921" y="1091"/>
                </a:lnTo>
                <a:lnTo>
                  <a:pt x="1863" y="1105"/>
                </a:lnTo>
                <a:lnTo>
                  <a:pt x="1803" y="1116"/>
                </a:lnTo>
                <a:lnTo>
                  <a:pt x="1739" y="1123"/>
                </a:lnTo>
                <a:lnTo>
                  <a:pt x="1677" y="1127"/>
                </a:lnTo>
                <a:lnTo>
                  <a:pt x="1617" y="1132"/>
                </a:lnTo>
                <a:lnTo>
                  <a:pt x="1679" y="1136"/>
                </a:lnTo>
                <a:lnTo>
                  <a:pt x="1732" y="1144"/>
                </a:lnTo>
                <a:lnTo>
                  <a:pt x="1784" y="1154"/>
                </a:lnTo>
                <a:lnTo>
                  <a:pt x="1834" y="1167"/>
                </a:lnTo>
                <a:lnTo>
                  <a:pt x="1881" y="1185"/>
                </a:lnTo>
                <a:lnTo>
                  <a:pt x="1924" y="1207"/>
                </a:lnTo>
                <a:lnTo>
                  <a:pt x="1971" y="1239"/>
                </a:lnTo>
                <a:lnTo>
                  <a:pt x="2014" y="1276"/>
                </a:lnTo>
                <a:lnTo>
                  <a:pt x="2049" y="1316"/>
                </a:lnTo>
                <a:lnTo>
                  <a:pt x="2080" y="1359"/>
                </a:lnTo>
                <a:lnTo>
                  <a:pt x="2105" y="1402"/>
                </a:lnTo>
                <a:lnTo>
                  <a:pt x="2127" y="1447"/>
                </a:lnTo>
                <a:lnTo>
                  <a:pt x="2143" y="1492"/>
                </a:lnTo>
                <a:lnTo>
                  <a:pt x="2158" y="1537"/>
                </a:lnTo>
                <a:lnTo>
                  <a:pt x="2167" y="1580"/>
                </a:lnTo>
                <a:lnTo>
                  <a:pt x="2174" y="1621"/>
                </a:lnTo>
                <a:lnTo>
                  <a:pt x="2179" y="1660"/>
                </a:lnTo>
                <a:lnTo>
                  <a:pt x="2182" y="1695"/>
                </a:lnTo>
                <a:lnTo>
                  <a:pt x="2182" y="1753"/>
                </a:lnTo>
                <a:lnTo>
                  <a:pt x="2179" y="1775"/>
                </a:lnTo>
                <a:lnTo>
                  <a:pt x="2177" y="1789"/>
                </a:lnTo>
                <a:lnTo>
                  <a:pt x="2174" y="1797"/>
                </a:lnTo>
                <a:lnTo>
                  <a:pt x="2171" y="1797"/>
                </a:lnTo>
                <a:lnTo>
                  <a:pt x="2152" y="1767"/>
                </a:lnTo>
                <a:lnTo>
                  <a:pt x="2132" y="1739"/>
                </a:lnTo>
                <a:lnTo>
                  <a:pt x="2108" y="1713"/>
                </a:lnTo>
                <a:lnTo>
                  <a:pt x="2081" y="1686"/>
                </a:lnTo>
                <a:lnTo>
                  <a:pt x="2049" y="1664"/>
                </a:lnTo>
                <a:lnTo>
                  <a:pt x="2019" y="1648"/>
                </a:lnTo>
                <a:lnTo>
                  <a:pt x="1994" y="1633"/>
                </a:lnTo>
                <a:lnTo>
                  <a:pt x="1969" y="1621"/>
                </a:lnTo>
                <a:lnTo>
                  <a:pt x="1946" y="1611"/>
                </a:lnTo>
                <a:lnTo>
                  <a:pt x="1879" y="1580"/>
                </a:lnTo>
                <a:lnTo>
                  <a:pt x="1854" y="1568"/>
                </a:lnTo>
                <a:lnTo>
                  <a:pt x="1829" y="1555"/>
                </a:lnTo>
                <a:lnTo>
                  <a:pt x="1801" y="1537"/>
                </a:lnTo>
                <a:lnTo>
                  <a:pt x="1735" y="1493"/>
                </a:lnTo>
                <a:lnTo>
                  <a:pt x="1697" y="1464"/>
                </a:lnTo>
                <a:lnTo>
                  <a:pt x="1652" y="1428"/>
                </a:lnTo>
                <a:lnTo>
                  <a:pt x="1627" y="1405"/>
                </a:lnTo>
                <a:lnTo>
                  <a:pt x="1601" y="1374"/>
                </a:lnTo>
                <a:lnTo>
                  <a:pt x="1517" y="1267"/>
                </a:lnTo>
                <a:lnTo>
                  <a:pt x="1489" y="1237"/>
                </a:lnTo>
                <a:lnTo>
                  <a:pt x="1459" y="1211"/>
                </a:lnTo>
                <a:lnTo>
                  <a:pt x="1431" y="1195"/>
                </a:lnTo>
                <a:lnTo>
                  <a:pt x="1396" y="1181"/>
                </a:lnTo>
                <a:lnTo>
                  <a:pt x="1361" y="1170"/>
                </a:lnTo>
                <a:lnTo>
                  <a:pt x="1356" y="1170"/>
                </a:lnTo>
                <a:lnTo>
                  <a:pt x="1350" y="1182"/>
                </a:lnTo>
                <a:lnTo>
                  <a:pt x="1349" y="1192"/>
                </a:lnTo>
                <a:lnTo>
                  <a:pt x="1346" y="1203"/>
                </a:lnTo>
                <a:lnTo>
                  <a:pt x="1344" y="1207"/>
                </a:lnTo>
                <a:lnTo>
                  <a:pt x="1343" y="1219"/>
                </a:lnTo>
                <a:lnTo>
                  <a:pt x="1338" y="1237"/>
                </a:lnTo>
                <a:lnTo>
                  <a:pt x="1334" y="1257"/>
                </a:lnTo>
                <a:lnTo>
                  <a:pt x="1325" y="1301"/>
                </a:lnTo>
                <a:lnTo>
                  <a:pt x="1322" y="1321"/>
                </a:lnTo>
                <a:lnTo>
                  <a:pt x="1305" y="1421"/>
                </a:lnTo>
                <a:lnTo>
                  <a:pt x="1285" y="1523"/>
                </a:lnTo>
                <a:lnTo>
                  <a:pt x="1266" y="1623"/>
                </a:lnTo>
                <a:lnTo>
                  <a:pt x="1241" y="1781"/>
                </a:lnTo>
                <a:lnTo>
                  <a:pt x="1218" y="1941"/>
                </a:lnTo>
                <a:lnTo>
                  <a:pt x="1237" y="1927"/>
                </a:lnTo>
                <a:lnTo>
                  <a:pt x="1254" y="1912"/>
                </a:lnTo>
                <a:lnTo>
                  <a:pt x="1265" y="1900"/>
                </a:lnTo>
                <a:lnTo>
                  <a:pt x="1271" y="1885"/>
                </a:lnTo>
                <a:lnTo>
                  <a:pt x="1275" y="1871"/>
                </a:lnTo>
                <a:lnTo>
                  <a:pt x="1281" y="1856"/>
                </a:lnTo>
                <a:lnTo>
                  <a:pt x="1293" y="1838"/>
                </a:lnTo>
                <a:lnTo>
                  <a:pt x="1309" y="1825"/>
                </a:lnTo>
                <a:lnTo>
                  <a:pt x="1328" y="1816"/>
                </a:lnTo>
                <a:lnTo>
                  <a:pt x="1349" y="1813"/>
                </a:lnTo>
                <a:lnTo>
                  <a:pt x="1369" y="1816"/>
                </a:lnTo>
                <a:lnTo>
                  <a:pt x="1390" y="1823"/>
                </a:lnTo>
                <a:lnTo>
                  <a:pt x="1394" y="1826"/>
                </a:lnTo>
                <a:lnTo>
                  <a:pt x="1412" y="1835"/>
                </a:lnTo>
                <a:lnTo>
                  <a:pt x="1417" y="1838"/>
                </a:lnTo>
                <a:lnTo>
                  <a:pt x="1421" y="1845"/>
                </a:lnTo>
                <a:lnTo>
                  <a:pt x="1424" y="1853"/>
                </a:lnTo>
                <a:lnTo>
                  <a:pt x="1425" y="1859"/>
                </a:lnTo>
                <a:lnTo>
                  <a:pt x="1425" y="1869"/>
                </a:lnTo>
                <a:lnTo>
                  <a:pt x="1427" y="1879"/>
                </a:lnTo>
                <a:lnTo>
                  <a:pt x="1427" y="1890"/>
                </a:lnTo>
                <a:lnTo>
                  <a:pt x="1420" y="1910"/>
                </a:lnTo>
                <a:lnTo>
                  <a:pt x="1408" y="1927"/>
                </a:lnTo>
                <a:lnTo>
                  <a:pt x="1392" y="1940"/>
                </a:lnTo>
                <a:lnTo>
                  <a:pt x="1372" y="1949"/>
                </a:lnTo>
                <a:lnTo>
                  <a:pt x="1350" y="1953"/>
                </a:lnTo>
                <a:lnTo>
                  <a:pt x="1328" y="1955"/>
                </a:lnTo>
                <a:lnTo>
                  <a:pt x="1313" y="1953"/>
                </a:lnTo>
                <a:lnTo>
                  <a:pt x="1299" y="1950"/>
                </a:lnTo>
                <a:lnTo>
                  <a:pt x="1282" y="1947"/>
                </a:lnTo>
                <a:lnTo>
                  <a:pt x="1268" y="1949"/>
                </a:lnTo>
                <a:lnTo>
                  <a:pt x="1250" y="1955"/>
                </a:lnTo>
                <a:lnTo>
                  <a:pt x="1231" y="1965"/>
                </a:lnTo>
                <a:lnTo>
                  <a:pt x="1213" y="1975"/>
                </a:lnTo>
                <a:lnTo>
                  <a:pt x="1210" y="1993"/>
                </a:lnTo>
                <a:lnTo>
                  <a:pt x="1206" y="2012"/>
                </a:lnTo>
                <a:lnTo>
                  <a:pt x="1179" y="2224"/>
                </a:lnTo>
                <a:lnTo>
                  <a:pt x="1157" y="2437"/>
                </a:lnTo>
                <a:lnTo>
                  <a:pt x="1148" y="2549"/>
                </a:lnTo>
                <a:lnTo>
                  <a:pt x="1141" y="2658"/>
                </a:lnTo>
                <a:lnTo>
                  <a:pt x="1137" y="2767"/>
                </a:lnTo>
                <a:lnTo>
                  <a:pt x="1131" y="2879"/>
                </a:lnTo>
                <a:lnTo>
                  <a:pt x="1122" y="2997"/>
                </a:lnTo>
                <a:lnTo>
                  <a:pt x="1104" y="3239"/>
                </a:lnTo>
                <a:lnTo>
                  <a:pt x="1098" y="3357"/>
                </a:lnTo>
                <a:lnTo>
                  <a:pt x="1097" y="3435"/>
                </a:lnTo>
                <a:lnTo>
                  <a:pt x="1094" y="3517"/>
                </a:lnTo>
                <a:lnTo>
                  <a:pt x="1089" y="3603"/>
                </a:lnTo>
                <a:lnTo>
                  <a:pt x="1088" y="3687"/>
                </a:lnTo>
                <a:lnTo>
                  <a:pt x="1086" y="3770"/>
                </a:lnTo>
                <a:lnTo>
                  <a:pt x="1086" y="3848"/>
                </a:lnTo>
                <a:lnTo>
                  <a:pt x="1088" y="3895"/>
                </a:lnTo>
                <a:lnTo>
                  <a:pt x="1091" y="3951"/>
                </a:lnTo>
                <a:lnTo>
                  <a:pt x="1094" y="4011"/>
                </a:lnTo>
                <a:lnTo>
                  <a:pt x="1098" y="4072"/>
                </a:lnTo>
                <a:lnTo>
                  <a:pt x="1116" y="4038"/>
                </a:lnTo>
                <a:lnTo>
                  <a:pt x="1132" y="4008"/>
                </a:lnTo>
                <a:lnTo>
                  <a:pt x="1148" y="3982"/>
                </a:lnTo>
                <a:lnTo>
                  <a:pt x="1170" y="3948"/>
                </a:lnTo>
                <a:lnTo>
                  <a:pt x="1193" y="3920"/>
                </a:lnTo>
                <a:lnTo>
                  <a:pt x="1215" y="3893"/>
                </a:lnTo>
                <a:lnTo>
                  <a:pt x="1234" y="3867"/>
                </a:lnTo>
                <a:lnTo>
                  <a:pt x="1250" y="3837"/>
                </a:lnTo>
                <a:lnTo>
                  <a:pt x="1278" y="3783"/>
                </a:lnTo>
                <a:lnTo>
                  <a:pt x="1310" y="3731"/>
                </a:lnTo>
                <a:lnTo>
                  <a:pt x="1344" y="3680"/>
                </a:lnTo>
                <a:lnTo>
                  <a:pt x="1381" y="3627"/>
                </a:lnTo>
                <a:lnTo>
                  <a:pt x="1418" y="3572"/>
                </a:lnTo>
                <a:lnTo>
                  <a:pt x="1456" y="3516"/>
                </a:lnTo>
                <a:lnTo>
                  <a:pt x="1496" y="3460"/>
                </a:lnTo>
                <a:lnTo>
                  <a:pt x="1539" y="3407"/>
                </a:lnTo>
                <a:lnTo>
                  <a:pt x="1583" y="3357"/>
                </a:lnTo>
                <a:lnTo>
                  <a:pt x="1629" y="3311"/>
                </a:lnTo>
                <a:lnTo>
                  <a:pt x="1689" y="3264"/>
                </a:lnTo>
                <a:lnTo>
                  <a:pt x="1751" y="3224"/>
                </a:lnTo>
                <a:lnTo>
                  <a:pt x="1815" y="3192"/>
                </a:lnTo>
                <a:lnTo>
                  <a:pt x="1881" y="3169"/>
                </a:lnTo>
                <a:lnTo>
                  <a:pt x="1946" y="3155"/>
                </a:lnTo>
                <a:lnTo>
                  <a:pt x="2011" y="3149"/>
                </a:lnTo>
                <a:lnTo>
                  <a:pt x="2075" y="3152"/>
                </a:lnTo>
                <a:lnTo>
                  <a:pt x="2140" y="3164"/>
                </a:lnTo>
                <a:lnTo>
                  <a:pt x="2202" y="3183"/>
                </a:lnTo>
                <a:lnTo>
                  <a:pt x="2263" y="3211"/>
                </a:lnTo>
                <a:lnTo>
                  <a:pt x="2277" y="3220"/>
                </a:lnTo>
                <a:lnTo>
                  <a:pt x="2295" y="3231"/>
                </a:lnTo>
                <a:lnTo>
                  <a:pt x="2314" y="3245"/>
                </a:lnTo>
                <a:lnTo>
                  <a:pt x="2333" y="3259"/>
                </a:lnTo>
                <a:lnTo>
                  <a:pt x="2353" y="3276"/>
                </a:lnTo>
                <a:lnTo>
                  <a:pt x="2370" y="3289"/>
                </a:lnTo>
                <a:lnTo>
                  <a:pt x="2385" y="3302"/>
                </a:lnTo>
                <a:lnTo>
                  <a:pt x="2398" y="3312"/>
                </a:lnTo>
                <a:lnTo>
                  <a:pt x="2406" y="3318"/>
                </a:lnTo>
                <a:lnTo>
                  <a:pt x="2409" y="3321"/>
                </a:lnTo>
                <a:lnTo>
                  <a:pt x="2404" y="3321"/>
                </a:lnTo>
                <a:lnTo>
                  <a:pt x="2394" y="3323"/>
                </a:lnTo>
                <a:lnTo>
                  <a:pt x="2378" y="3326"/>
                </a:lnTo>
                <a:lnTo>
                  <a:pt x="2359" y="3327"/>
                </a:lnTo>
                <a:lnTo>
                  <a:pt x="2338" y="3330"/>
                </a:lnTo>
                <a:lnTo>
                  <a:pt x="2300" y="3336"/>
                </a:lnTo>
                <a:lnTo>
                  <a:pt x="2286" y="3338"/>
                </a:lnTo>
                <a:lnTo>
                  <a:pt x="2277" y="3339"/>
                </a:lnTo>
                <a:lnTo>
                  <a:pt x="2186" y="3360"/>
                </a:lnTo>
                <a:lnTo>
                  <a:pt x="2098" y="3380"/>
                </a:lnTo>
                <a:lnTo>
                  <a:pt x="2009" y="3404"/>
                </a:lnTo>
                <a:lnTo>
                  <a:pt x="1922" y="3433"/>
                </a:lnTo>
                <a:lnTo>
                  <a:pt x="1835" y="3469"/>
                </a:lnTo>
                <a:lnTo>
                  <a:pt x="1754" y="3504"/>
                </a:lnTo>
                <a:lnTo>
                  <a:pt x="1679" y="3542"/>
                </a:lnTo>
                <a:lnTo>
                  <a:pt x="1604" y="3582"/>
                </a:lnTo>
                <a:lnTo>
                  <a:pt x="1532" y="3627"/>
                </a:lnTo>
                <a:lnTo>
                  <a:pt x="1462" y="3677"/>
                </a:lnTo>
                <a:lnTo>
                  <a:pt x="1399" y="3733"/>
                </a:lnTo>
                <a:lnTo>
                  <a:pt x="1337" y="3793"/>
                </a:lnTo>
                <a:lnTo>
                  <a:pt x="1275" y="3861"/>
                </a:lnTo>
                <a:lnTo>
                  <a:pt x="1213" y="3935"/>
                </a:lnTo>
                <a:lnTo>
                  <a:pt x="1200" y="3951"/>
                </a:lnTo>
                <a:lnTo>
                  <a:pt x="1184" y="3972"/>
                </a:lnTo>
                <a:lnTo>
                  <a:pt x="1167" y="3995"/>
                </a:lnTo>
                <a:lnTo>
                  <a:pt x="1153" y="4022"/>
                </a:lnTo>
                <a:lnTo>
                  <a:pt x="1134" y="4061"/>
                </a:lnTo>
                <a:lnTo>
                  <a:pt x="1117" y="4103"/>
                </a:lnTo>
                <a:lnTo>
                  <a:pt x="1109" y="4240"/>
                </a:lnTo>
                <a:lnTo>
                  <a:pt x="1109" y="4246"/>
                </a:lnTo>
                <a:lnTo>
                  <a:pt x="1110" y="4250"/>
                </a:lnTo>
                <a:lnTo>
                  <a:pt x="1110" y="4255"/>
                </a:lnTo>
                <a:lnTo>
                  <a:pt x="1111" y="4293"/>
                </a:lnTo>
                <a:lnTo>
                  <a:pt x="1114" y="4342"/>
                </a:lnTo>
                <a:lnTo>
                  <a:pt x="1117" y="4395"/>
                </a:lnTo>
                <a:lnTo>
                  <a:pt x="1122" y="4452"/>
                </a:lnTo>
                <a:lnTo>
                  <a:pt x="1125" y="4511"/>
                </a:lnTo>
                <a:lnTo>
                  <a:pt x="1128" y="4569"/>
                </a:lnTo>
                <a:lnTo>
                  <a:pt x="1132" y="4625"/>
                </a:lnTo>
                <a:lnTo>
                  <a:pt x="1139" y="4746"/>
                </a:lnTo>
                <a:lnTo>
                  <a:pt x="1147" y="4865"/>
                </a:lnTo>
                <a:lnTo>
                  <a:pt x="1106" y="4865"/>
                </a:lnTo>
                <a:lnTo>
                  <a:pt x="1106" y="4855"/>
                </a:lnTo>
                <a:lnTo>
                  <a:pt x="1100" y="4777"/>
                </a:lnTo>
                <a:lnTo>
                  <a:pt x="1091" y="4626"/>
                </a:lnTo>
                <a:lnTo>
                  <a:pt x="1086" y="4548"/>
                </a:lnTo>
                <a:lnTo>
                  <a:pt x="1079" y="4465"/>
                </a:lnTo>
                <a:lnTo>
                  <a:pt x="1072" y="4377"/>
                </a:lnTo>
                <a:lnTo>
                  <a:pt x="1066" y="4287"/>
                </a:lnTo>
                <a:lnTo>
                  <a:pt x="1060" y="4199"/>
                </a:lnTo>
                <a:lnTo>
                  <a:pt x="1055" y="4116"/>
                </a:lnTo>
                <a:lnTo>
                  <a:pt x="1054" y="4070"/>
                </a:lnTo>
                <a:lnTo>
                  <a:pt x="1052" y="4032"/>
                </a:lnTo>
                <a:lnTo>
                  <a:pt x="1051" y="3998"/>
                </a:lnTo>
                <a:lnTo>
                  <a:pt x="1048" y="3939"/>
                </a:lnTo>
                <a:lnTo>
                  <a:pt x="1047" y="3908"/>
                </a:lnTo>
                <a:lnTo>
                  <a:pt x="1045" y="3876"/>
                </a:lnTo>
                <a:lnTo>
                  <a:pt x="1044" y="3836"/>
                </a:lnTo>
                <a:lnTo>
                  <a:pt x="1044" y="3737"/>
                </a:lnTo>
                <a:lnTo>
                  <a:pt x="1045" y="3677"/>
                </a:lnTo>
                <a:lnTo>
                  <a:pt x="1045" y="3610"/>
                </a:lnTo>
                <a:lnTo>
                  <a:pt x="1047" y="3540"/>
                </a:lnTo>
                <a:lnTo>
                  <a:pt x="1050" y="3467"/>
                </a:lnTo>
                <a:lnTo>
                  <a:pt x="1039" y="3444"/>
                </a:lnTo>
                <a:lnTo>
                  <a:pt x="1026" y="3425"/>
                </a:lnTo>
                <a:lnTo>
                  <a:pt x="1011" y="3404"/>
                </a:lnTo>
                <a:lnTo>
                  <a:pt x="995" y="3388"/>
                </a:lnTo>
                <a:lnTo>
                  <a:pt x="973" y="3371"/>
                </a:lnTo>
                <a:lnTo>
                  <a:pt x="946" y="3357"/>
                </a:lnTo>
                <a:lnTo>
                  <a:pt x="918" y="3343"/>
                </a:lnTo>
                <a:lnTo>
                  <a:pt x="889" y="3330"/>
                </a:lnTo>
                <a:lnTo>
                  <a:pt x="861" y="3318"/>
                </a:lnTo>
                <a:lnTo>
                  <a:pt x="834" y="3305"/>
                </a:lnTo>
                <a:lnTo>
                  <a:pt x="814" y="3292"/>
                </a:lnTo>
                <a:lnTo>
                  <a:pt x="789" y="3271"/>
                </a:lnTo>
                <a:lnTo>
                  <a:pt x="767" y="3252"/>
                </a:lnTo>
                <a:lnTo>
                  <a:pt x="746" y="3236"/>
                </a:lnTo>
                <a:lnTo>
                  <a:pt x="744" y="3364"/>
                </a:lnTo>
                <a:lnTo>
                  <a:pt x="743" y="3491"/>
                </a:lnTo>
                <a:lnTo>
                  <a:pt x="739" y="3768"/>
                </a:lnTo>
                <a:lnTo>
                  <a:pt x="739" y="3818"/>
                </a:lnTo>
                <a:lnTo>
                  <a:pt x="740" y="3851"/>
                </a:lnTo>
                <a:lnTo>
                  <a:pt x="740" y="3918"/>
                </a:lnTo>
                <a:lnTo>
                  <a:pt x="741" y="3951"/>
                </a:lnTo>
                <a:lnTo>
                  <a:pt x="741" y="4007"/>
                </a:lnTo>
                <a:lnTo>
                  <a:pt x="743" y="4029"/>
                </a:lnTo>
                <a:lnTo>
                  <a:pt x="743" y="4051"/>
                </a:lnTo>
                <a:lnTo>
                  <a:pt x="746" y="4061"/>
                </a:lnTo>
                <a:lnTo>
                  <a:pt x="747" y="4079"/>
                </a:lnTo>
                <a:lnTo>
                  <a:pt x="752" y="4100"/>
                </a:lnTo>
                <a:lnTo>
                  <a:pt x="756" y="4123"/>
                </a:lnTo>
                <a:lnTo>
                  <a:pt x="765" y="4174"/>
                </a:lnTo>
                <a:lnTo>
                  <a:pt x="781" y="4249"/>
                </a:lnTo>
                <a:lnTo>
                  <a:pt x="814" y="4402"/>
                </a:lnTo>
                <a:lnTo>
                  <a:pt x="828" y="4476"/>
                </a:lnTo>
                <a:lnTo>
                  <a:pt x="842" y="4544"/>
                </a:lnTo>
                <a:lnTo>
                  <a:pt x="862" y="4645"/>
                </a:lnTo>
                <a:lnTo>
                  <a:pt x="881" y="4751"/>
                </a:lnTo>
                <a:lnTo>
                  <a:pt x="902" y="4862"/>
                </a:lnTo>
                <a:lnTo>
                  <a:pt x="862" y="4862"/>
                </a:lnTo>
                <a:lnTo>
                  <a:pt x="856" y="4830"/>
                </a:lnTo>
                <a:lnTo>
                  <a:pt x="849" y="4791"/>
                </a:lnTo>
                <a:lnTo>
                  <a:pt x="840" y="4747"/>
                </a:lnTo>
                <a:lnTo>
                  <a:pt x="830" y="4698"/>
                </a:lnTo>
                <a:lnTo>
                  <a:pt x="820" y="4645"/>
                </a:lnTo>
                <a:lnTo>
                  <a:pt x="809" y="4591"/>
                </a:lnTo>
                <a:lnTo>
                  <a:pt x="797" y="4533"/>
                </a:lnTo>
                <a:lnTo>
                  <a:pt x="787" y="4476"/>
                </a:lnTo>
                <a:lnTo>
                  <a:pt x="775" y="4418"/>
                </a:lnTo>
                <a:lnTo>
                  <a:pt x="765" y="4361"/>
                </a:lnTo>
                <a:lnTo>
                  <a:pt x="753" y="4306"/>
                </a:lnTo>
                <a:lnTo>
                  <a:pt x="743" y="4255"/>
                </a:lnTo>
                <a:lnTo>
                  <a:pt x="734" y="4207"/>
                </a:lnTo>
                <a:lnTo>
                  <a:pt x="727" y="4165"/>
                </a:lnTo>
                <a:lnTo>
                  <a:pt x="719" y="4128"/>
                </a:lnTo>
                <a:lnTo>
                  <a:pt x="713" y="4097"/>
                </a:lnTo>
                <a:lnTo>
                  <a:pt x="706" y="4060"/>
                </a:lnTo>
                <a:lnTo>
                  <a:pt x="693" y="4045"/>
                </a:lnTo>
                <a:lnTo>
                  <a:pt x="675" y="4028"/>
                </a:lnTo>
                <a:lnTo>
                  <a:pt x="657" y="4008"/>
                </a:lnTo>
                <a:lnTo>
                  <a:pt x="638" y="3989"/>
                </a:lnTo>
                <a:lnTo>
                  <a:pt x="621" y="3970"/>
                </a:lnTo>
                <a:lnTo>
                  <a:pt x="604" y="3954"/>
                </a:lnTo>
                <a:lnTo>
                  <a:pt x="590" y="3941"/>
                </a:lnTo>
                <a:lnTo>
                  <a:pt x="581" y="3930"/>
                </a:lnTo>
                <a:lnTo>
                  <a:pt x="541" y="3890"/>
                </a:lnTo>
                <a:lnTo>
                  <a:pt x="529" y="3882"/>
                </a:lnTo>
                <a:lnTo>
                  <a:pt x="485" y="3864"/>
                </a:lnTo>
                <a:lnTo>
                  <a:pt x="448" y="3851"/>
                </a:lnTo>
                <a:lnTo>
                  <a:pt x="411" y="3836"/>
                </a:lnTo>
                <a:lnTo>
                  <a:pt x="339" y="3809"/>
                </a:lnTo>
                <a:lnTo>
                  <a:pt x="268" y="3783"/>
                </a:lnTo>
                <a:lnTo>
                  <a:pt x="254" y="3777"/>
                </a:lnTo>
                <a:lnTo>
                  <a:pt x="221" y="3765"/>
                </a:lnTo>
                <a:lnTo>
                  <a:pt x="205" y="3764"/>
                </a:lnTo>
                <a:lnTo>
                  <a:pt x="193" y="3765"/>
                </a:lnTo>
                <a:lnTo>
                  <a:pt x="167" y="3777"/>
                </a:lnTo>
                <a:lnTo>
                  <a:pt x="155" y="3781"/>
                </a:lnTo>
                <a:lnTo>
                  <a:pt x="134" y="3784"/>
                </a:lnTo>
                <a:lnTo>
                  <a:pt x="115" y="3783"/>
                </a:lnTo>
                <a:lnTo>
                  <a:pt x="96" y="3777"/>
                </a:lnTo>
                <a:lnTo>
                  <a:pt x="80" y="3768"/>
                </a:lnTo>
                <a:lnTo>
                  <a:pt x="66" y="3753"/>
                </a:lnTo>
                <a:lnTo>
                  <a:pt x="57" y="3736"/>
                </a:lnTo>
                <a:lnTo>
                  <a:pt x="56" y="3721"/>
                </a:lnTo>
                <a:lnTo>
                  <a:pt x="55" y="3705"/>
                </a:lnTo>
                <a:lnTo>
                  <a:pt x="55" y="3699"/>
                </a:lnTo>
                <a:lnTo>
                  <a:pt x="56" y="3690"/>
                </a:lnTo>
                <a:lnTo>
                  <a:pt x="60" y="3683"/>
                </a:lnTo>
                <a:lnTo>
                  <a:pt x="63" y="3678"/>
                </a:lnTo>
                <a:lnTo>
                  <a:pt x="68" y="3675"/>
                </a:lnTo>
                <a:lnTo>
                  <a:pt x="72" y="3671"/>
                </a:lnTo>
                <a:lnTo>
                  <a:pt x="77" y="3668"/>
                </a:lnTo>
                <a:lnTo>
                  <a:pt x="81" y="3663"/>
                </a:lnTo>
                <a:lnTo>
                  <a:pt x="97" y="3652"/>
                </a:lnTo>
                <a:lnTo>
                  <a:pt x="115" y="3646"/>
                </a:lnTo>
                <a:lnTo>
                  <a:pt x="134" y="3646"/>
                </a:lnTo>
                <a:lnTo>
                  <a:pt x="152" y="3650"/>
                </a:lnTo>
                <a:lnTo>
                  <a:pt x="168" y="3660"/>
                </a:lnTo>
                <a:lnTo>
                  <a:pt x="181" y="3675"/>
                </a:lnTo>
                <a:lnTo>
                  <a:pt x="189" y="3688"/>
                </a:lnTo>
                <a:lnTo>
                  <a:pt x="195" y="3702"/>
                </a:lnTo>
                <a:lnTo>
                  <a:pt x="202" y="3715"/>
                </a:lnTo>
                <a:lnTo>
                  <a:pt x="211" y="3725"/>
                </a:lnTo>
                <a:lnTo>
                  <a:pt x="237" y="3742"/>
                </a:lnTo>
                <a:lnTo>
                  <a:pt x="264" y="3755"/>
                </a:lnTo>
                <a:lnTo>
                  <a:pt x="326" y="3783"/>
                </a:lnTo>
                <a:lnTo>
                  <a:pt x="389" y="3809"/>
                </a:lnTo>
                <a:lnTo>
                  <a:pt x="460" y="3834"/>
                </a:lnTo>
                <a:lnTo>
                  <a:pt x="483" y="3843"/>
                </a:lnTo>
                <a:lnTo>
                  <a:pt x="507" y="3846"/>
                </a:lnTo>
                <a:lnTo>
                  <a:pt x="513" y="3842"/>
                </a:lnTo>
                <a:lnTo>
                  <a:pt x="517" y="3833"/>
                </a:lnTo>
                <a:lnTo>
                  <a:pt x="520" y="3820"/>
                </a:lnTo>
                <a:lnTo>
                  <a:pt x="522" y="3802"/>
                </a:lnTo>
                <a:lnTo>
                  <a:pt x="522" y="3784"/>
                </a:lnTo>
                <a:lnTo>
                  <a:pt x="523" y="3765"/>
                </a:lnTo>
                <a:lnTo>
                  <a:pt x="525" y="3712"/>
                </a:lnTo>
                <a:lnTo>
                  <a:pt x="525" y="3657"/>
                </a:lnTo>
                <a:lnTo>
                  <a:pt x="523" y="3604"/>
                </a:lnTo>
                <a:lnTo>
                  <a:pt x="523" y="3573"/>
                </a:lnTo>
                <a:lnTo>
                  <a:pt x="520" y="3541"/>
                </a:lnTo>
                <a:lnTo>
                  <a:pt x="519" y="3537"/>
                </a:lnTo>
                <a:lnTo>
                  <a:pt x="507" y="3525"/>
                </a:lnTo>
                <a:lnTo>
                  <a:pt x="504" y="3520"/>
                </a:lnTo>
                <a:lnTo>
                  <a:pt x="503" y="3516"/>
                </a:lnTo>
                <a:lnTo>
                  <a:pt x="503" y="3509"/>
                </a:lnTo>
                <a:lnTo>
                  <a:pt x="501" y="3504"/>
                </a:lnTo>
                <a:lnTo>
                  <a:pt x="483" y="3486"/>
                </a:lnTo>
                <a:lnTo>
                  <a:pt x="473" y="3478"/>
                </a:lnTo>
                <a:lnTo>
                  <a:pt x="466" y="3467"/>
                </a:lnTo>
                <a:lnTo>
                  <a:pt x="461" y="3453"/>
                </a:lnTo>
                <a:lnTo>
                  <a:pt x="458" y="3436"/>
                </a:lnTo>
                <a:lnTo>
                  <a:pt x="458" y="3420"/>
                </a:lnTo>
                <a:lnTo>
                  <a:pt x="461" y="3404"/>
                </a:lnTo>
                <a:lnTo>
                  <a:pt x="467" y="3388"/>
                </a:lnTo>
                <a:lnTo>
                  <a:pt x="475" y="3371"/>
                </a:lnTo>
                <a:lnTo>
                  <a:pt x="485" y="3358"/>
                </a:lnTo>
                <a:lnTo>
                  <a:pt x="491" y="3354"/>
                </a:lnTo>
                <a:lnTo>
                  <a:pt x="498" y="3348"/>
                </a:lnTo>
                <a:lnTo>
                  <a:pt x="519" y="3333"/>
                </a:lnTo>
                <a:lnTo>
                  <a:pt x="540" y="3323"/>
                </a:lnTo>
                <a:lnTo>
                  <a:pt x="547" y="3321"/>
                </a:lnTo>
                <a:lnTo>
                  <a:pt x="550" y="3323"/>
                </a:lnTo>
                <a:lnTo>
                  <a:pt x="556" y="3332"/>
                </a:lnTo>
                <a:lnTo>
                  <a:pt x="565" y="3339"/>
                </a:lnTo>
                <a:lnTo>
                  <a:pt x="576" y="3343"/>
                </a:lnTo>
                <a:lnTo>
                  <a:pt x="585" y="3349"/>
                </a:lnTo>
                <a:lnTo>
                  <a:pt x="603" y="3366"/>
                </a:lnTo>
                <a:lnTo>
                  <a:pt x="616" y="3383"/>
                </a:lnTo>
                <a:lnTo>
                  <a:pt x="624" y="3402"/>
                </a:lnTo>
                <a:lnTo>
                  <a:pt x="626" y="3425"/>
                </a:lnTo>
                <a:lnTo>
                  <a:pt x="622" y="3448"/>
                </a:lnTo>
                <a:lnTo>
                  <a:pt x="615" y="3467"/>
                </a:lnTo>
                <a:lnTo>
                  <a:pt x="604" y="3485"/>
                </a:lnTo>
                <a:lnTo>
                  <a:pt x="588" y="3498"/>
                </a:lnTo>
                <a:lnTo>
                  <a:pt x="575" y="3506"/>
                </a:lnTo>
                <a:lnTo>
                  <a:pt x="565" y="3513"/>
                </a:lnTo>
                <a:lnTo>
                  <a:pt x="556" y="3525"/>
                </a:lnTo>
                <a:lnTo>
                  <a:pt x="548" y="3541"/>
                </a:lnTo>
                <a:lnTo>
                  <a:pt x="545" y="3560"/>
                </a:lnTo>
                <a:lnTo>
                  <a:pt x="545" y="3599"/>
                </a:lnTo>
                <a:lnTo>
                  <a:pt x="544" y="3634"/>
                </a:lnTo>
                <a:lnTo>
                  <a:pt x="544" y="3671"/>
                </a:lnTo>
                <a:lnTo>
                  <a:pt x="541" y="3739"/>
                </a:lnTo>
                <a:lnTo>
                  <a:pt x="541" y="3806"/>
                </a:lnTo>
                <a:lnTo>
                  <a:pt x="544" y="3834"/>
                </a:lnTo>
                <a:lnTo>
                  <a:pt x="550" y="3859"/>
                </a:lnTo>
                <a:lnTo>
                  <a:pt x="563" y="3882"/>
                </a:lnTo>
                <a:lnTo>
                  <a:pt x="582" y="3902"/>
                </a:lnTo>
                <a:lnTo>
                  <a:pt x="637" y="3957"/>
                </a:lnTo>
                <a:lnTo>
                  <a:pt x="654" y="3973"/>
                </a:lnTo>
                <a:lnTo>
                  <a:pt x="672" y="3991"/>
                </a:lnTo>
                <a:lnTo>
                  <a:pt x="690" y="4007"/>
                </a:lnTo>
                <a:lnTo>
                  <a:pt x="705" y="4020"/>
                </a:lnTo>
                <a:lnTo>
                  <a:pt x="703" y="3983"/>
                </a:lnTo>
                <a:lnTo>
                  <a:pt x="703" y="3890"/>
                </a:lnTo>
                <a:lnTo>
                  <a:pt x="705" y="3843"/>
                </a:lnTo>
                <a:lnTo>
                  <a:pt x="706" y="3799"/>
                </a:lnTo>
                <a:lnTo>
                  <a:pt x="706" y="3647"/>
                </a:lnTo>
                <a:lnTo>
                  <a:pt x="712" y="3397"/>
                </a:lnTo>
                <a:lnTo>
                  <a:pt x="716" y="3209"/>
                </a:lnTo>
                <a:lnTo>
                  <a:pt x="694" y="3186"/>
                </a:lnTo>
                <a:lnTo>
                  <a:pt x="675" y="3165"/>
                </a:lnTo>
                <a:lnTo>
                  <a:pt x="660" y="3144"/>
                </a:lnTo>
                <a:lnTo>
                  <a:pt x="644" y="3125"/>
                </a:lnTo>
                <a:lnTo>
                  <a:pt x="629" y="3106"/>
                </a:lnTo>
                <a:lnTo>
                  <a:pt x="610" y="3084"/>
                </a:lnTo>
                <a:lnTo>
                  <a:pt x="588" y="3060"/>
                </a:lnTo>
                <a:lnTo>
                  <a:pt x="562" y="3038"/>
                </a:lnTo>
                <a:lnTo>
                  <a:pt x="534" y="3021"/>
                </a:lnTo>
                <a:lnTo>
                  <a:pt x="506" y="3009"/>
                </a:lnTo>
                <a:lnTo>
                  <a:pt x="476" y="2998"/>
                </a:lnTo>
                <a:lnTo>
                  <a:pt x="476" y="2995"/>
                </a:lnTo>
                <a:lnTo>
                  <a:pt x="483" y="2990"/>
                </a:lnTo>
                <a:lnTo>
                  <a:pt x="495" y="2984"/>
                </a:lnTo>
                <a:lnTo>
                  <a:pt x="514" y="2975"/>
                </a:lnTo>
                <a:lnTo>
                  <a:pt x="537" y="2966"/>
                </a:lnTo>
                <a:lnTo>
                  <a:pt x="563" y="2957"/>
                </a:lnTo>
                <a:lnTo>
                  <a:pt x="593" y="2950"/>
                </a:lnTo>
                <a:lnTo>
                  <a:pt x="625" y="2944"/>
                </a:lnTo>
                <a:lnTo>
                  <a:pt x="660" y="2941"/>
                </a:lnTo>
                <a:lnTo>
                  <a:pt x="696" y="2939"/>
                </a:lnTo>
                <a:lnTo>
                  <a:pt x="733" y="2944"/>
                </a:lnTo>
                <a:lnTo>
                  <a:pt x="734" y="2931"/>
                </a:lnTo>
                <a:lnTo>
                  <a:pt x="736" y="2914"/>
                </a:lnTo>
                <a:lnTo>
                  <a:pt x="736" y="2858"/>
                </a:lnTo>
                <a:lnTo>
                  <a:pt x="744" y="2721"/>
                </a:lnTo>
                <a:lnTo>
                  <a:pt x="750" y="2600"/>
                </a:lnTo>
                <a:lnTo>
                  <a:pt x="755" y="2540"/>
                </a:lnTo>
                <a:lnTo>
                  <a:pt x="761" y="2479"/>
                </a:lnTo>
                <a:lnTo>
                  <a:pt x="753" y="2472"/>
                </a:lnTo>
                <a:lnTo>
                  <a:pt x="741" y="2462"/>
                </a:lnTo>
                <a:lnTo>
                  <a:pt x="725" y="2447"/>
                </a:lnTo>
                <a:lnTo>
                  <a:pt x="706" y="2431"/>
                </a:lnTo>
                <a:lnTo>
                  <a:pt x="685" y="2416"/>
                </a:lnTo>
                <a:lnTo>
                  <a:pt x="665" y="2398"/>
                </a:lnTo>
                <a:lnTo>
                  <a:pt x="643" y="2382"/>
                </a:lnTo>
                <a:lnTo>
                  <a:pt x="624" y="2366"/>
                </a:lnTo>
                <a:lnTo>
                  <a:pt x="606" y="2353"/>
                </a:lnTo>
                <a:lnTo>
                  <a:pt x="593" y="2341"/>
                </a:lnTo>
                <a:lnTo>
                  <a:pt x="582" y="2333"/>
                </a:lnTo>
                <a:lnTo>
                  <a:pt x="578" y="2331"/>
                </a:lnTo>
                <a:lnTo>
                  <a:pt x="554" y="2316"/>
                </a:lnTo>
                <a:lnTo>
                  <a:pt x="531" y="2307"/>
                </a:lnTo>
                <a:lnTo>
                  <a:pt x="504" y="2304"/>
                </a:lnTo>
                <a:lnTo>
                  <a:pt x="476" y="2305"/>
                </a:lnTo>
                <a:lnTo>
                  <a:pt x="408" y="2317"/>
                </a:lnTo>
                <a:lnTo>
                  <a:pt x="342" y="2332"/>
                </a:lnTo>
                <a:lnTo>
                  <a:pt x="307" y="2339"/>
                </a:lnTo>
                <a:lnTo>
                  <a:pt x="273" y="2347"/>
                </a:lnTo>
                <a:lnTo>
                  <a:pt x="255" y="2351"/>
                </a:lnTo>
                <a:lnTo>
                  <a:pt x="234" y="2354"/>
                </a:lnTo>
                <a:lnTo>
                  <a:pt x="217" y="2360"/>
                </a:lnTo>
                <a:lnTo>
                  <a:pt x="200" y="2369"/>
                </a:lnTo>
                <a:lnTo>
                  <a:pt x="193" y="2378"/>
                </a:lnTo>
                <a:lnTo>
                  <a:pt x="189" y="2387"/>
                </a:lnTo>
                <a:lnTo>
                  <a:pt x="186" y="2395"/>
                </a:lnTo>
                <a:lnTo>
                  <a:pt x="181" y="2406"/>
                </a:lnTo>
                <a:lnTo>
                  <a:pt x="171" y="2423"/>
                </a:lnTo>
                <a:lnTo>
                  <a:pt x="156" y="2437"/>
                </a:lnTo>
                <a:lnTo>
                  <a:pt x="139" y="2448"/>
                </a:lnTo>
                <a:lnTo>
                  <a:pt x="116" y="2457"/>
                </a:lnTo>
                <a:lnTo>
                  <a:pt x="94" y="2459"/>
                </a:lnTo>
                <a:lnTo>
                  <a:pt x="72" y="2454"/>
                </a:lnTo>
                <a:lnTo>
                  <a:pt x="53" y="2444"/>
                </a:lnTo>
                <a:lnTo>
                  <a:pt x="34" y="2429"/>
                </a:lnTo>
                <a:lnTo>
                  <a:pt x="28" y="2420"/>
                </a:lnTo>
                <a:lnTo>
                  <a:pt x="21" y="2412"/>
                </a:lnTo>
                <a:lnTo>
                  <a:pt x="13" y="2404"/>
                </a:lnTo>
                <a:lnTo>
                  <a:pt x="3" y="2400"/>
                </a:lnTo>
                <a:lnTo>
                  <a:pt x="0" y="2397"/>
                </a:lnTo>
                <a:lnTo>
                  <a:pt x="0" y="2390"/>
                </a:lnTo>
                <a:lnTo>
                  <a:pt x="3" y="2379"/>
                </a:lnTo>
                <a:lnTo>
                  <a:pt x="12" y="2356"/>
                </a:lnTo>
                <a:lnTo>
                  <a:pt x="25" y="2329"/>
                </a:lnTo>
                <a:lnTo>
                  <a:pt x="35" y="2317"/>
                </a:lnTo>
                <a:lnTo>
                  <a:pt x="50" y="2307"/>
                </a:lnTo>
                <a:lnTo>
                  <a:pt x="66" y="2298"/>
                </a:lnTo>
                <a:lnTo>
                  <a:pt x="85" y="2292"/>
                </a:lnTo>
                <a:lnTo>
                  <a:pt x="108" y="2289"/>
                </a:lnTo>
                <a:lnTo>
                  <a:pt x="130" y="2291"/>
                </a:lnTo>
                <a:lnTo>
                  <a:pt x="142" y="2297"/>
                </a:lnTo>
                <a:lnTo>
                  <a:pt x="152" y="2304"/>
                </a:lnTo>
                <a:lnTo>
                  <a:pt x="162" y="2313"/>
                </a:lnTo>
                <a:lnTo>
                  <a:pt x="172" y="2319"/>
                </a:lnTo>
                <a:lnTo>
                  <a:pt x="177" y="2320"/>
                </a:lnTo>
                <a:lnTo>
                  <a:pt x="189" y="2320"/>
                </a:lnTo>
                <a:lnTo>
                  <a:pt x="193" y="2322"/>
                </a:lnTo>
                <a:lnTo>
                  <a:pt x="196" y="2323"/>
                </a:lnTo>
                <a:lnTo>
                  <a:pt x="199" y="2326"/>
                </a:lnTo>
                <a:lnTo>
                  <a:pt x="202" y="2328"/>
                </a:lnTo>
                <a:lnTo>
                  <a:pt x="203" y="2331"/>
                </a:lnTo>
                <a:lnTo>
                  <a:pt x="206" y="2332"/>
                </a:lnTo>
                <a:lnTo>
                  <a:pt x="211" y="2332"/>
                </a:lnTo>
                <a:lnTo>
                  <a:pt x="242" y="2329"/>
                </a:lnTo>
                <a:lnTo>
                  <a:pt x="274" y="2325"/>
                </a:lnTo>
                <a:lnTo>
                  <a:pt x="327" y="2316"/>
                </a:lnTo>
                <a:lnTo>
                  <a:pt x="382" y="2307"/>
                </a:lnTo>
                <a:lnTo>
                  <a:pt x="432" y="2295"/>
                </a:lnTo>
                <a:lnTo>
                  <a:pt x="451" y="2291"/>
                </a:lnTo>
                <a:lnTo>
                  <a:pt x="469" y="2288"/>
                </a:lnTo>
                <a:lnTo>
                  <a:pt x="485" y="2283"/>
                </a:lnTo>
                <a:lnTo>
                  <a:pt x="498" y="2279"/>
                </a:lnTo>
                <a:lnTo>
                  <a:pt x="507" y="2273"/>
                </a:lnTo>
                <a:lnTo>
                  <a:pt x="509" y="2266"/>
                </a:lnTo>
                <a:lnTo>
                  <a:pt x="504" y="2251"/>
                </a:lnTo>
                <a:lnTo>
                  <a:pt x="489" y="2221"/>
                </a:lnTo>
                <a:lnTo>
                  <a:pt x="472" y="2189"/>
                </a:lnTo>
                <a:lnTo>
                  <a:pt x="453" y="2157"/>
                </a:lnTo>
                <a:lnTo>
                  <a:pt x="417" y="2102"/>
                </a:lnTo>
                <a:lnTo>
                  <a:pt x="380" y="2047"/>
                </a:lnTo>
                <a:lnTo>
                  <a:pt x="317" y="2030"/>
                </a:lnTo>
                <a:lnTo>
                  <a:pt x="254" y="2014"/>
                </a:lnTo>
                <a:lnTo>
                  <a:pt x="236" y="2009"/>
                </a:lnTo>
                <a:lnTo>
                  <a:pt x="215" y="2003"/>
                </a:lnTo>
                <a:lnTo>
                  <a:pt x="193" y="1999"/>
                </a:lnTo>
                <a:lnTo>
                  <a:pt x="171" y="1996"/>
                </a:lnTo>
                <a:lnTo>
                  <a:pt x="150" y="1999"/>
                </a:lnTo>
                <a:lnTo>
                  <a:pt x="131" y="2006"/>
                </a:lnTo>
                <a:lnTo>
                  <a:pt x="109" y="2016"/>
                </a:lnTo>
                <a:lnTo>
                  <a:pt x="85" y="2021"/>
                </a:lnTo>
                <a:lnTo>
                  <a:pt x="62" y="2019"/>
                </a:lnTo>
                <a:lnTo>
                  <a:pt x="40" y="2014"/>
                </a:lnTo>
                <a:lnTo>
                  <a:pt x="22" y="2002"/>
                </a:lnTo>
                <a:lnTo>
                  <a:pt x="12" y="1987"/>
                </a:lnTo>
                <a:lnTo>
                  <a:pt x="7" y="1966"/>
                </a:lnTo>
                <a:lnTo>
                  <a:pt x="6" y="1946"/>
                </a:lnTo>
                <a:lnTo>
                  <a:pt x="12" y="1924"/>
                </a:lnTo>
                <a:lnTo>
                  <a:pt x="21" y="1904"/>
                </a:lnTo>
                <a:lnTo>
                  <a:pt x="35" y="1888"/>
                </a:lnTo>
                <a:lnTo>
                  <a:pt x="56" y="1878"/>
                </a:lnTo>
                <a:lnTo>
                  <a:pt x="80" y="1873"/>
                </a:lnTo>
                <a:lnTo>
                  <a:pt x="105" y="1876"/>
                </a:lnTo>
                <a:lnTo>
                  <a:pt x="127" y="1884"/>
                </a:lnTo>
                <a:lnTo>
                  <a:pt x="144" y="1896"/>
                </a:lnTo>
                <a:lnTo>
                  <a:pt x="155" y="1907"/>
                </a:lnTo>
                <a:lnTo>
                  <a:pt x="172" y="1947"/>
                </a:lnTo>
                <a:lnTo>
                  <a:pt x="183" y="1960"/>
                </a:lnTo>
                <a:lnTo>
                  <a:pt x="196" y="1969"/>
                </a:lnTo>
                <a:lnTo>
                  <a:pt x="211" y="1975"/>
                </a:lnTo>
                <a:lnTo>
                  <a:pt x="227" y="1981"/>
                </a:lnTo>
                <a:lnTo>
                  <a:pt x="295" y="2003"/>
                </a:lnTo>
                <a:lnTo>
                  <a:pt x="363" y="2024"/>
                </a:lnTo>
                <a:lnTo>
                  <a:pt x="351" y="2009"/>
                </a:lnTo>
                <a:lnTo>
                  <a:pt x="338" y="1996"/>
                </a:lnTo>
                <a:lnTo>
                  <a:pt x="326" y="1988"/>
                </a:lnTo>
                <a:lnTo>
                  <a:pt x="313" y="1983"/>
                </a:lnTo>
                <a:lnTo>
                  <a:pt x="298" y="1980"/>
                </a:lnTo>
                <a:lnTo>
                  <a:pt x="284" y="1974"/>
                </a:lnTo>
                <a:lnTo>
                  <a:pt x="267" y="1963"/>
                </a:lnTo>
                <a:lnTo>
                  <a:pt x="254" y="1950"/>
                </a:lnTo>
                <a:lnTo>
                  <a:pt x="246" y="1934"/>
                </a:lnTo>
                <a:lnTo>
                  <a:pt x="243" y="1916"/>
                </a:lnTo>
                <a:lnTo>
                  <a:pt x="245" y="1897"/>
                </a:lnTo>
                <a:lnTo>
                  <a:pt x="254" y="1878"/>
                </a:lnTo>
                <a:lnTo>
                  <a:pt x="258" y="1872"/>
                </a:lnTo>
                <a:lnTo>
                  <a:pt x="267" y="1857"/>
                </a:lnTo>
                <a:lnTo>
                  <a:pt x="270" y="1854"/>
                </a:lnTo>
                <a:lnTo>
                  <a:pt x="277" y="1850"/>
                </a:lnTo>
                <a:lnTo>
                  <a:pt x="284" y="1847"/>
                </a:lnTo>
                <a:lnTo>
                  <a:pt x="290" y="1845"/>
                </a:lnTo>
                <a:lnTo>
                  <a:pt x="305" y="1844"/>
                </a:lnTo>
                <a:lnTo>
                  <a:pt x="321" y="1843"/>
                </a:lnTo>
                <a:lnTo>
                  <a:pt x="342" y="1848"/>
                </a:lnTo>
                <a:lnTo>
                  <a:pt x="357" y="1859"/>
                </a:lnTo>
                <a:lnTo>
                  <a:pt x="370" y="1872"/>
                </a:lnTo>
                <a:lnTo>
                  <a:pt x="377" y="1890"/>
                </a:lnTo>
                <a:lnTo>
                  <a:pt x="382" y="1909"/>
                </a:lnTo>
                <a:lnTo>
                  <a:pt x="383" y="1929"/>
                </a:lnTo>
                <a:lnTo>
                  <a:pt x="380" y="1947"/>
                </a:lnTo>
                <a:lnTo>
                  <a:pt x="376" y="1966"/>
                </a:lnTo>
                <a:lnTo>
                  <a:pt x="374" y="1984"/>
                </a:lnTo>
                <a:lnTo>
                  <a:pt x="382" y="2002"/>
                </a:lnTo>
                <a:lnTo>
                  <a:pt x="391" y="2018"/>
                </a:lnTo>
                <a:lnTo>
                  <a:pt x="401" y="2036"/>
                </a:lnTo>
                <a:lnTo>
                  <a:pt x="461" y="2050"/>
                </a:lnTo>
                <a:lnTo>
                  <a:pt x="519" y="2068"/>
                </a:lnTo>
                <a:lnTo>
                  <a:pt x="523" y="2070"/>
                </a:lnTo>
                <a:lnTo>
                  <a:pt x="532" y="2071"/>
                </a:lnTo>
                <a:lnTo>
                  <a:pt x="542" y="2073"/>
                </a:lnTo>
                <a:lnTo>
                  <a:pt x="551" y="2073"/>
                </a:lnTo>
                <a:lnTo>
                  <a:pt x="559" y="2071"/>
                </a:lnTo>
                <a:lnTo>
                  <a:pt x="559" y="2068"/>
                </a:lnTo>
                <a:lnTo>
                  <a:pt x="520" y="2012"/>
                </a:lnTo>
                <a:lnTo>
                  <a:pt x="481" y="1950"/>
                </a:lnTo>
                <a:lnTo>
                  <a:pt x="436" y="1888"/>
                </a:lnTo>
                <a:lnTo>
                  <a:pt x="430" y="1878"/>
                </a:lnTo>
                <a:lnTo>
                  <a:pt x="422" y="1865"/>
                </a:lnTo>
                <a:lnTo>
                  <a:pt x="411" y="1848"/>
                </a:lnTo>
                <a:lnTo>
                  <a:pt x="401" y="1834"/>
                </a:lnTo>
                <a:lnTo>
                  <a:pt x="389" y="1819"/>
                </a:lnTo>
                <a:lnTo>
                  <a:pt x="380" y="1809"/>
                </a:lnTo>
                <a:lnTo>
                  <a:pt x="373" y="1803"/>
                </a:lnTo>
                <a:lnTo>
                  <a:pt x="355" y="1800"/>
                </a:lnTo>
                <a:lnTo>
                  <a:pt x="338" y="1798"/>
                </a:lnTo>
                <a:lnTo>
                  <a:pt x="320" y="1800"/>
                </a:lnTo>
                <a:lnTo>
                  <a:pt x="302" y="1797"/>
                </a:lnTo>
                <a:lnTo>
                  <a:pt x="284" y="1791"/>
                </a:lnTo>
                <a:lnTo>
                  <a:pt x="268" y="1779"/>
                </a:lnTo>
                <a:lnTo>
                  <a:pt x="255" y="1764"/>
                </a:lnTo>
                <a:lnTo>
                  <a:pt x="248" y="1747"/>
                </a:lnTo>
                <a:lnTo>
                  <a:pt x="243" y="1729"/>
                </a:lnTo>
                <a:lnTo>
                  <a:pt x="243" y="1708"/>
                </a:lnTo>
                <a:lnTo>
                  <a:pt x="249" y="1688"/>
                </a:lnTo>
                <a:lnTo>
                  <a:pt x="259" y="1671"/>
                </a:lnTo>
                <a:lnTo>
                  <a:pt x="276" y="1657"/>
                </a:lnTo>
                <a:lnTo>
                  <a:pt x="293" y="1645"/>
                </a:lnTo>
                <a:lnTo>
                  <a:pt x="313" y="1636"/>
                </a:lnTo>
                <a:lnTo>
                  <a:pt x="333" y="1632"/>
                </a:lnTo>
                <a:lnTo>
                  <a:pt x="352" y="1629"/>
                </a:lnTo>
                <a:lnTo>
                  <a:pt x="370" y="1630"/>
                </a:lnTo>
                <a:lnTo>
                  <a:pt x="383" y="1635"/>
                </a:lnTo>
                <a:lnTo>
                  <a:pt x="404" y="1649"/>
                </a:lnTo>
                <a:lnTo>
                  <a:pt x="419" y="1669"/>
                </a:lnTo>
                <a:lnTo>
                  <a:pt x="426" y="1692"/>
                </a:lnTo>
                <a:lnTo>
                  <a:pt x="427" y="1716"/>
                </a:lnTo>
                <a:lnTo>
                  <a:pt x="425" y="1728"/>
                </a:lnTo>
                <a:lnTo>
                  <a:pt x="419" y="1741"/>
                </a:lnTo>
                <a:lnTo>
                  <a:pt x="411" y="1756"/>
                </a:lnTo>
                <a:lnTo>
                  <a:pt x="407" y="1769"/>
                </a:lnTo>
                <a:lnTo>
                  <a:pt x="404" y="1782"/>
                </a:lnTo>
                <a:lnTo>
                  <a:pt x="405" y="1794"/>
                </a:lnTo>
                <a:lnTo>
                  <a:pt x="408" y="1800"/>
                </a:lnTo>
                <a:lnTo>
                  <a:pt x="414" y="1810"/>
                </a:lnTo>
                <a:lnTo>
                  <a:pt x="422" y="1822"/>
                </a:lnTo>
                <a:lnTo>
                  <a:pt x="430" y="1837"/>
                </a:lnTo>
                <a:lnTo>
                  <a:pt x="439" y="1850"/>
                </a:lnTo>
                <a:lnTo>
                  <a:pt x="448" y="1860"/>
                </a:lnTo>
                <a:lnTo>
                  <a:pt x="454" y="1869"/>
                </a:lnTo>
                <a:lnTo>
                  <a:pt x="458" y="1871"/>
                </a:lnTo>
                <a:lnTo>
                  <a:pt x="463" y="1866"/>
                </a:lnTo>
                <a:lnTo>
                  <a:pt x="467" y="1857"/>
                </a:lnTo>
                <a:lnTo>
                  <a:pt x="473" y="1848"/>
                </a:lnTo>
                <a:lnTo>
                  <a:pt x="478" y="1843"/>
                </a:lnTo>
                <a:lnTo>
                  <a:pt x="485" y="1837"/>
                </a:lnTo>
                <a:lnTo>
                  <a:pt x="494" y="1829"/>
                </a:lnTo>
                <a:lnTo>
                  <a:pt x="506" y="1820"/>
                </a:lnTo>
                <a:lnTo>
                  <a:pt x="514" y="1814"/>
                </a:lnTo>
                <a:lnTo>
                  <a:pt x="522" y="1812"/>
                </a:lnTo>
                <a:lnTo>
                  <a:pt x="540" y="1810"/>
                </a:lnTo>
                <a:lnTo>
                  <a:pt x="557" y="1807"/>
                </a:lnTo>
                <a:lnTo>
                  <a:pt x="575" y="1806"/>
                </a:lnTo>
                <a:lnTo>
                  <a:pt x="593" y="1807"/>
                </a:lnTo>
                <a:lnTo>
                  <a:pt x="597" y="1809"/>
                </a:lnTo>
                <a:lnTo>
                  <a:pt x="612" y="1814"/>
                </a:lnTo>
                <a:lnTo>
                  <a:pt x="616" y="1814"/>
                </a:lnTo>
                <a:lnTo>
                  <a:pt x="621" y="1807"/>
                </a:lnTo>
                <a:lnTo>
                  <a:pt x="622" y="1794"/>
                </a:lnTo>
                <a:lnTo>
                  <a:pt x="624" y="1779"/>
                </a:lnTo>
                <a:lnTo>
                  <a:pt x="624" y="1756"/>
                </a:lnTo>
                <a:lnTo>
                  <a:pt x="625" y="1735"/>
                </a:lnTo>
                <a:lnTo>
                  <a:pt x="625" y="1714"/>
                </a:lnTo>
                <a:lnTo>
                  <a:pt x="622" y="1694"/>
                </a:lnTo>
                <a:lnTo>
                  <a:pt x="616" y="1680"/>
                </a:lnTo>
                <a:lnTo>
                  <a:pt x="607" y="1671"/>
                </a:lnTo>
                <a:lnTo>
                  <a:pt x="587" y="1654"/>
                </a:lnTo>
                <a:lnTo>
                  <a:pt x="573" y="1638"/>
                </a:lnTo>
                <a:lnTo>
                  <a:pt x="565" y="1618"/>
                </a:lnTo>
                <a:lnTo>
                  <a:pt x="563" y="1596"/>
                </a:lnTo>
                <a:lnTo>
                  <a:pt x="566" y="1580"/>
                </a:lnTo>
                <a:lnTo>
                  <a:pt x="575" y="1562"/>
                </a:lnTo>
                <a:lnTo>
                  <a:pt x="588" y="1546"/>
                </a:lnTo>
                <a:lnTo>
                  <a:pt x="604" y="1530"/>
                </a:lnTo>
                <a:lnTo>
                  <a:pt x="624" y="1518"/>
                </a:lnTo>
                <a:lnTo>
                  <a:pt x="644" y="1512"/>
                </a:lnTo>
                <a:lnTo>
                  <a:pt x="668" y="1512"/>
                </a:lnTo>
                <a:lnTo>
                  <a:pt x="691" y="1521"/>
                </a:lnTo>
                <a:lnTo>
                  <a:pt x="708" y="1533"/>
                </a:lnTo>
                <a:lnTo>
                  <a:pt x="721" y="1545"/>
                </a:lnTo>
                <a:lnTo>
                  <a:pt x="731" y="1559"/>
                </a:lnTo>
                <a:lnTo>
                  <a:pt x="737" y="1576"/>
                </a:lnTo>
                <a:lnTo>
                  <a:pt x="737" y="1595"/>
                </a:lnTo>
                <a:lnTo>
                  <a:pt x="731" y="1615"/>
                </a:lnTo>
                <a:lnTo>
                  <a:pt x="722" y="1632"/>
                </a:lnTo>
                <a:lnTo>
                  <a:pt x="709" y="1646"/>
                </a:lnTo>
                <a:lnTo>
                  <a:pt x="696" y="1660"/>
                </a:lnTo>
                <a:lnTo>
                  <a:pt x="681" y="1671"/>
                </a:lnTo>
                <a:lnTo>
                  <a:pt x="669" y="1686"/>
                </a:lnTo>
                <a:lnTo>
                  <a:pt x="660" y="1704"/>
                </a:lnTo>
                <a:lnTo>
                  <a:pt x="650" y="1747"/>
                </a:lnTo>
                <a:lnTo>
                  <a:pt x="644" y="1791"/>
                </a:lnTo>
                <a:lnTo>
                  <a:pt x="640" y="1834"/>
                </a:lnTo>
                <a:lnTo>
                  <a:pt x="640" y="1851"/>
                </a:lnTo>
                <a:lnTo>
                  <a:pt x="644" y="1868"/>
                </a:lnTo>
                <a:lnTo>
                  <a:pt x="647" y="1885"/>
                </a:lnTo>
                <a:lnTo>
                  <a:pt x="644" y="1900"/>
                </a:lnTo>
                <a:lnTo>
                  <a:pt x="635" y="1929"/>
                </a:lnTo>
                <a:lnTo>
                  <a:pt x="632" y="1944"/>
                </a:lnTo>
                <a:lnTo>
                  <a:pt x="635" y="1958"/>
                </a:lnTo>
                <a:lnTo>
                  <a:pt x="643" y="1971"/>
                </a:lnTo>
                <a:lnTo>
                  <a:pt x="652" y="1981"/>
                </a:lnTo>
                <a:lnTo>
                  <a:pt x="660" y="1993"/>
                </a:lnTo>
                <a:lnTo>
                  <a:pt x="680" y="2019"/>
                </a:lnTo>
                <a:lnTo>
                  <a:pt x="699" y="2047"/>
                </a:lnTo>
                <a:lnTo>
                  <a:pt x="746" y="2106"/>
                </a:lnTo>
                <a:lnTo>
                  <a:pt x="796" y="2164"/>
                </a:lnTo>
                <a:lnTo>
                  <a:pt x="800" y="2171"/>
                </a:lnTo>
                <a:lnTo>
                  <a:pt x="809" y="2180"/>
                </a:lnTo>
                <a:lnTo>
                  <a:pt x="818" y="2190"/>
                </a:lnTo>
                <a:lnTo>
                  <a:pt x="827" y="2199"/>
                </a:lnTo>
                <a:lnTo>
                  <a:pt x="836" y="2202"/>
                </a:lnTo>
                <a:lnTo>
                  <a:pt x="843" y="2198"/>
                </a:lnTo>
                <a:lnTo>
                  <a:pt x="852" y="2190"/>
                </a:lnTo>
                <a:lnTo>
                  <a:pt x="859" y="2180"/>
                </a:lnTo>
                <a:lnTo>
                  <a:pt x="867" y="2171"/>
                </a:lnTo>
                <a:lnTo>
                  <a:pt x="871" y="2165"/>
                </a:lnTo>
                <a:lnTo>
                  <a:pt x="889" y="2140"/>
                </a:lnTo>
                <a:lnTo>
                  <a:pt x="899" y="2117"/>
                </a:lnTo>
                <a:lnTo>
                  <a:pt x="904" y="2090"/>
                </a:lnTo>
                <a:lnTo>
                  <a:pt x="902" y="2061"/>
                </a:lnTo>
                <a:lnTo>
                  <a:pt x="895" y="2016"/>
                </a:lnTo>
                <a:lnTo>
                  <a:pt x="886" y="1972"/>
                </a:lnTo>
                <a:lnTo>
                  <a:pt x="876" y="1928"/>
                </a:lnTo>
                <a:lnTo>
                  <a:pt x="861" y="1857"/>
                </a:lnTo>
                <a:lnTo>
                  <a:pt x="858" y="1843"/>
                </a:lnTo>
                <a:lnTo>
                  <a:pt x="856" y="1828"/>
                </a:lnTo>
                <a:lnTo>
                  <a:pt x="853" y="1812"/>
                </a:lnTo>
                <a:lnTo>
                  <a:pt x="848" y="1798"/>
                </a:lnTo>
                <a:lnTo>
                  <a:pt x="839" y="1786"/>
                </a:lnTo>
                <a:lnTo>
                  <a:pt x="830" y="1779"/>
                </a:lnTo>
                <a:lnTo>
                  <a:pt x="821" y="1775"/>
                </a:lnTo>
                <a:lnTo>
                  <a:pt x="811" y="1772"/>
                </a:lnTo>
                <a:lnTo>
                  <a:pt x="799" y="1767"/>
                </a:lnTo>
                <a:lnTo>
                  <a:pt x="778" y="1757"/>
                </a:lnTo>
                <a:lnTo>
                  <a:pt x="764" y="1742"/>
                </a:lnTo>
                <a:lnTo>
                  <a:pt x="752" y="1725"/>
                </a:lnTo>
                <a:lnTo>
                  <a:pt x="743" y="1702"/>
                </a:lnTo>
                <a:lnTo>
                  <a:pt x="743" y="1680"/>
                </a:lnTo>
                <a:lnTo>
                  <a:pt x="747" y="1660"/>
                </a:lnTo>
                <a:lnTo>
                  <a:pt x="759" y="1639"/>
                </a:lnTo>
                <a:lnTo>
                  <a:pt x="777" y="1620"/>
                </a:lnTo>
                <a:lnTo>
                  <a:pt x="784" y="1614"/>
                </a:lnTo>
                <a:lnTo>
                  <a:pt x="796" y="1607"/>
                </a:lnTo>
                <a:lnTo>
                  <a:pt x="812" y="1599"/>
                </a:lnTo>
                <a:lnTo>
                  <a:pt x="830" y="1595"/>
                </a:lnTo>
                <a:lnTo>
                  <a:pt x="851" y="1593"/>
                </a:lnTo>
                <a:lnTo>
                  <a:pt x="870" y="1596"/>
                </a:lnTo>
                <a:lnTo>
                  <a:pt x="890" y="1607"/>
                </a:lnTo>
                <a:lnTo>
                  <a:pt x="910" y="1626"/>
                </a:lnTo>
                <a:lnTo>
                  <a:pt x="924" y="1648"/>
                </a:lnTo>
                <a:lnTo>
                  <a:pt x="930" y="1667"/>
                </a:lnTo>
                <a:lnTo>
                  <a:pt x="933" y="1689"/>
                </a:lnTo>
                <a:lnTo>
                  <a:pt x="930" y="1711"/>
                </a:lnTo>
                <a:lnTo>
                  <a:pt x="923" y="1723"/>
                </a:lnTo>
                <a:lnTo>
                  <a:pt x="914" y="1733"/>
                </a:lnTo>
                <a:lnTo>
                  <a:pt x="904" y="1744"/>
                </a:lnTo>
                <a:lnTo>
                  <a:pt x="896" y="1756"/>
                </a:lnTo>
                <a:lnTo>
                  <a:pt x="895" y="1760"/>
                </a:lnTo>
                <a:lnTo>
                  <a:pt x="895" y="1772"/>
                </a:lnTo>
                <a:lnTo>
                  <a:pt x="893" y="1776"/>
                </a:lnTo>
                <a:lnTo>
                  <a:pt x="890" y="1779"/>
                </a:lnTo>
                <a:lnTo>
                  <a:pt x="889" y="1782"/>
                </a:lnTo>
                <a:lnTo>
                  <a:pt x="883" y="1788"/>
                </a:lnTo>
                <a:lnTo>
                  <a:pt x="881" y="1791"/>
                </a:lnTo>
                <a:lnTo>
                  <a:pt x="881" y="1816"/>
                </a:lnTo>
                <a:lnTo>
                  <a:pt x="884" y="1838"/>
                </a:lnTo>
                <a:lnTo>
                  <a:pt x="887" y="1859"/>
                </a:lnTo>
                <a:lnTo>
                  <a:pt x="895" y="1912"/>
                </a:lnTo>
                <a:lnTo>
                  <a:pt x="904" y="1966"/>
                </a:lnTo>
                <a:lnTo>
                  <a:pt x="915" y="2016"/>
                </a:lnTo>
                <a:lnTo>
                  <a:pt x="918" y="2036"/>
                </a:lnTo>
                <a:lnTo>
                  <a:pt x="923" y="2053"/>
                </a:lnTo>
                <a:lnTo>
                  <a:pt x="926" y="2070"/>
                </a:lnTo>
                <a:lnTo>
                  <a:pt x="932" y="2083"/>
                </a:lnTo>
                <a:lnTo>
                  <a:pt x="938" y="2092"/>
                </a:lnTo>
                <a:lnTo>
                  <a:pt x="945" y="2093"/>
                </a:lnTo>
                <a:lnTo>
                  <a:pt x="963" y="2089"/>
                </a:lnTo>
                <a:lnTo>
                  <a:pt x="980" y="2080"/>
                </a:lnTo>
                <a:lnTo>
                  <a:pt x="996" y="2073"/>
                </a:lnTo>
                <a:lnTo>
                  <a:pt x="1033" y="2053"/>
                </a:lnTo>
                <a:lnTo>
                  <a:pt x="1070" y="2033"/>
                </a:lnTo>
                <a:lnTo>
                  <a:pt x="1125" y="2000"/>
                </a:lnTo>
                <a:lnTo>
                  <a:pt x="1176" y="1968"/>
                </a:lnTo>
                <a:lnTo>
                  <a:pt x="1191" y="1866"/>
                </a:lnTo>
                <a:lnTo>
                  <a:pt x="1232" y="1624"/>
                </a:lnTo>
                <a:lnTo>
                  <a:pt x="1277" y="1382"/>
                </a:lnTo>
                <a:lnTo>
                  <a:pt x="1281" y="1359"/>
                </a:lnTo>
                <a:lnTo>
                  <a:pt x="1287" y="1329"/>
                </a:lnTo>
                <a:lnTo>
                  <a:pt x="1293" y="1297"/>
                </a:lnTo>
                <a:lnTo>
                  <a:pt x="1299" y="1263"/>
                </a:lnTo>
                <a:lnTo>
                  <a:pt x="1303" y="1229"/>
                </a:lnTo>
                <a:lnTo>
                  <a:pt x="1306" y="1195"/>
                </a:lnTo>
                <a:lnTo>
                  <a:pt x="1306" y="1164"/>
                </a:lnTo>
                <a:lnTo>
                  <a:pt x="1305" y="1138"/>
                </a:lnTo>
                <a:lnTo>
                  <a:pt x="1299" y="1117"/>
                </a:lnTo>
                <a:lnTo>
                  <a:pt x="1290" y="1096"/>
                </a:lnTo>
                <a:lnTo>
                  <a:pt x="1279" y="1077"/>
                </a:lnTo>
                <a:lnTo>
                  <a:pt x="1268" y="1060"/>
                </a:lnTo>
                <a:lnTo>
                  <a:pt x="1254" y="1045"/>
                </a:lnTo>
                <a:lnTo>
                  <a:pt x="1237" y="1033"/>
                </a:lnTo>
                <a:lnTo>
                  <a:pt x="1216" y="1024"/>
                </a:lnTo>
                <a:lnTo>
                  <a:pt x="1185" y="1015"/>
                </a:lnTo>
                <a:lnTo>
                  <a:pt x="1154" y="1004"/>
                </a:lnTo>
                <a:lnTo>
                  <a:pt x="1145" y="1001"/>
                </a:lnTo>
                <a:lnTo>
                  <a:pt x="1129" y="998"/>
                </a:lnTo>
                <a:lnTo>
                  <a:pt x="1106" y="992"/>
                </a:lnTo>
                <a:lnTo>
                  <a:pt x="1078" y="986"/>
                </a:lnTo>
                <a:lnTo>
                  <a:pt x="1045" y="980"/>
                </a:lnTo>
                <a:lnTo>
                  <a:pt x="1008" y="973"/>
                </a:lnTo>
                <a:lnTo>
                  <a:pt x="970" y="965"/>
                </a:lnTo>
                <a:lnTo>
                  <a:pt x="930" y="958"/>
                </a:lnTo>
                <a:lnTo>
                  <a:pt x="853" y="943"/>
                </a:lnTo>
                <a:lnTo>
                  <a:pt x="817" y="936"/>
                </a:lnTo>
                <a:lnTo>
                  <a:pt x="784" y="930"/>
                </a:lnTo>
                <a:lnTo>
                  <a:pt x="756" y="924"/>
                </a:lnTo>
                <a:lnTo>
                  <a:pt x="733" y="920"/>
                </a:lnTo>
                <a:lnTo>
                  <a:pt x="716" y="917"/>
                </a:lnTo>
                <a:lnTo>
                  <a:pt x="708" y="915"/>
                </a:lnTo>
                <a:lnTo>
                  <a:pt x="678" y="908"/>
                </a:lnTo>
                <a:lnTo>
                  <a:pt x="650" y="896"/>
                </a:lnTo>
                <a:lnTo>
                  <a:pt x="621" y="886"/>
                </a:lnTo>
                <a:lnTo>
                  <a:pt x="584" y="869"/>
                </a:lnTo>
                <a:lnTo>
                  <a:pt x="547" y="846"/>
                </a:lnTo>
                <a:lnTo>
                  <a:pt x="513" y="819"/>
                </a:lnTo>
                <a:lnTo>
                  <a:pt x="483" y="791"/>
                </a:lnTo>
                <a:lnTo>
                  <a:pt x="453" y="760"/>
                </a:lnTo>
                <a:lnTo>
                  <a:pt x="420" y="731"/>
                </a:lnTo>
                <a:lnTo>
                  <a:pt x="386" y="703"/>
                </a:lnTo>
                <a:lnTo>
                  <a:pt x="349" y="679"/>
                </a:lnTo>
                <a:lnTo>
                  <a:pt x="311" y="656"/>
                </a:lnTo>
                <a:lnTo>
                  <a:pt x="274" y="629"/>
                </a:lnTo>
                <a:lnTo>
                  <a:pt x="276" y="626"/>
                </a:lnTo>
                <a:lnTo>
                  <a:pt x="283" y="620"/>
                </a:lnTo>
                <a:lnTo>
                  <a:pt x="296" y="613"/>
                </a:lnTo>
                <a:lnTo>
                  <a:pt x="313" y="604"/>
                </a:lnTo>
                <a:lnTo>
                  <a:pt x="332" y="595"/>
                </a:lnTo>
                <a:lnTo>
                  <a:pt x="376" y="580"/>
                </a:lnTo>
                <a:lnTo>
                  <a:pt x="399" y="576"/>
                </a:lnTo>
                <a:lnTo>
                  <a:pt x="422" y="575"/>
                </a:lnTo>
                <a:lnTo>
                  <a:pt x="450" y="576"/>
                </a:lnTo>
                <a:lnTo>
                  <a:pt x="482" y="579"/>
                </a:lnTo>
                <a:lnTo>
                  <a:pt x="516" y="583"/>
                </a:lnTo>
                <a:lnTo>
                  <a:pt x="551" y="588"/>
                </a:lnTo>
                <a:lnTo>
                  <a:pt x="587" y="594"/>
                </a:lnTo>
                <a:lnTo>
                  <a:pt x="618" y="600"/>
                </a:lnTo>
                <a:lnTo>
                  <a:pt x="646" y="605"/>
                </a:lnTo>
                <a:lnTo>
                  <a:pt x="668" y="611"/>
                </a:lnTo>
                <a:lnTo>
                  <a:pt x="699" y="623"/>
                </a:lnTo>
                <a:lnTo>
                  <a:pt x="734" y="639"/>
                </a:lnTo>
                <a:lnTo>
                  <a:pt x="772" y="659"/>
                </a:lnTo>
                <a:lnTo>
                  <a:pt x="812" y="682"/>
                </a:lnTo>
                <a:lnTo>
                  <a:pt x="853" y="709"/>
                </a:lnTo>
                <a:lnTo>
                  <a:pt x="898" y="738"/>
                </a:lnTo>
                <a:lnTo>
                  <a:pt x="986" y="800"/>
                </a:lnTo>
                <a:lnTo>
                  <a:pt x="1072" y="865"/>
                </a:lnTo>
                <a:lnTo>
                  <a:pt x="1113" y="897"/>
                </a:lnTo>
                <a:lnTo>
                  <a:pt x="1153" y="928"/>
                </a:lnTo>
                <a:lnTo>
                  <a:pt x="1190" y="958"/>
                </a:lnTo>
                <a:lnTo>
                  <a:pt x="1222" y="984"/>
                </a:lnTo>
                <a:lnTo>
                  <a:pt x="1253" y="1009"/>
                </a:lnTo>
                <a:lnTo>
                  <a:pt x="1278" y="1030"/>
                </a:lnTo>
                <a:lnTo>
                  <a:pt x="1299" y="1048"/>
                </a:lnTo>
                <a:lnTo>
                  <a:pt x="1313" y="1061"/>
                </a:lnTo>
                <a:lnTo>
                  <a:pt x="1300" y="1029"/>
                </a:lnTo>
                <a:lnTo>
                  <a:pt x="1284" y="1001"/>
                </a:lnTo>
                <a:lnTo>
                  <a:pt x="1268" y="971"/>
                </a:lnTo>
                <a:lnTo>
                  <a:pt x="1247" y="943"/>
                </a:lnTo>
                <a:lnTo>
                  <a:pt x="1221" y="918"/>
                </a:lnTo>
                <a:lnTo>
                  <a:pt x="1188" y="894"/>
                </a:lnTo>
                <a:lnTo>
                  <a:pt x="1153" y="871"/>
                </a:lnTo>
                <a:lnTo>
                  <a:pt x="1116" y="847"/>
                </a:lnTo>
                <a:lnTo>
                  <a:pt x="1082" y="825"/>
                </a:lnTo>
                <a:lnTo>
                  <a:pt x="1050" y="803"/>
                </a:lnTo>
                <a:lnTo>
                  <a:pt x="1024" y="781"/>
                </a:lnTo>
                <a:lnTo>
                  <a:pt x="986" y="741"/>
                </a:lnTo>
                <a:lnTo>
                  <a:pt x="952" y="706"/>
                </a:lnTo>
                <a:lnTo>
                  <a:pt x="924" y="673"/>
                </a:lnTo>
                <a:lnTo>
                  <a:pt x="901" y="645"/>
                </a:lnTo>
                <a:lnTo>
                  <a:pt x="880" y="619"/>
                </a:lnTo>
                <a:lnTo>
                  <a:pt x="862" y="594"/>
                </a:lnTo>
                <a:lnTo>
                  <a:pt x="848" y="570"/>
                </a:lnTo>
                <a:lnTo>
                  <a:pt x="833" y="548"/>
                </a:lnTo>
                <a:lnTo>
                  <a:pt x="806" y="504"/>
                </a:lnTo>
                <a:lnTo>
                  <a:pt x="777" y="457"/>
                </a:lnTo>
                <a:lnTo>
                  <a:pt x="759" y="432"/>
                </a:lnTo>
                <a:lnTo>
                  <a:pt x="739" y="404"/>
                </a:lnTo>
                <a:lnTo>
                  <a:pt x="712" y="374"/>
                </a:lnTo>
                <a:lnTo>
                  <a:pt x="684" y="349"/>
                </a:lnTo>
                <a:lnTo>
                  <a:pt x="656" y="330"/>
                </a:lnTo>
                <a:lnTo>
                  <a:pt x="628" y="314"/>
                </a:lnTo>
                <a:lnTo>
                  <a:pt x="600" y="299"/>
                </a:lnTo>
                <a:lnTo>
                  <a:pt x="598" y="296"/>
                </a:lnTo>
                <a:lnTo>
                  <a:pt x="603" y="290"/>
                </a:lnTo>
                <a:lnTo>
                  <a:pt x="616" y="286"/>
                </a:lnTo>
                <a:lnTo>
                  <a:pt x="632" y="280"/>
                </a:lnTo>
                <a:lnTo>
                  <a:pt x="653" y="274"/>
                </a:lnTo>
                <a:lnTo>
                  <a:pt x="675" y="268"/>
                </a:lnTo>
                <a:lnTo>
                  <a:pt x="716" y="256"/>
                </a:lnTo>
                <a:lnTo>
                  <a:pt x="734" y="252"/>
                </a:lnTo>
                <a:lnTo>
                  <a:pt x="747" y="249"/>
                </a:lnTo>
                <a:lnTo>
                  <a:pt x="802" y="241"/>
                </a:lnTo>
                <a:lnTo>
                  <a:pt x="855" y="243"/>
                </a:lnTo>
                <a:lnTo>
                  <a:pt x="907" y="255"/>
                </a:lnTo>
                <a:lnTo>
                  <a:pt x="958" y="277"/>
                </a:lnTo>
                <a:lnTo>
                  <a:pt x="1007" y="306"/>
                </a:lnTo>
                <a:lnTo>
                  <a:pt x="1054" y="343"/>
                </a:lnTo>
                <a:lnTo>
                  <a:pt x="1098" y="387"/>
                </a:lnTo>
                <a:lnTo>
                  <a:pt x="1138" y="439"/>
                </a:lnTo>
                <a:lnTo>
                  <a:pt x="1172" y="493"/>
                </a:lnTo>
                <a:lnTo>
                  <a:pt x="1203" y="552"/>
                </a:lnTo>
                <a:lnTo>
                  <a:pt x="1231" y="619"/>
                </a:lnTo>
                <a:lnTo>
                  <a:pt x="1254" y="688"/>
                </a:lnTo>
                <a:lnTo>
                  <a:pt x="1275" y="759"/>
                </a:lnTo>
                <a:lnTo>
                  <a:pt x="1291" y="834"/>
                </a:lnTo>
                <a:lnTo>
                  <a:pt x="1306" y="914"/>
                </a:lnTo>
                <a:lnTo>
                  <a:pt x="1315" y="995"/>
                </a:lnTo>
                <a:lnTo>
                  <a:pt x="1319" y="1017"/>
                </a:lnTo>
                <a:lnTo>
                  <a:pt x="1328" y="1045"/>
                </a:lnTo>
                <a:lnTo>
                  <a:pt x="1330" y="1023"/>
                </a:lnTo>
                <a:lnTo>
                  <a:pt x="1333" y="996"/>
                </a:lnTo>
                <a:lnTo>
                  <a:pt x="1336" y="968"/>
                </a:lnTo>
                <a:lnTo>
                  <a:pt x="1341" y="909"/>
                </a:lnTo>
                <a:lnTo>
                  <a:pt x="1343" y="883"/>
                </a:lnTo>
                <a:lnTo>
                  <a:pt x="1344" y="861"/>
                </a:lnTo>
                <a:lnTo>
                  <a:pt x="1346" y="843"/>
                </a:lnTo>
                <a:lnTo>
                  <a:pt x="1346" y="819"/>
                </a:lnTo>
                <a:lnTo>
                  <a:pt x="1349" y="799"/>
                </a:lnTo>
                <a:lnTo>
                  <a:pt x="1355" y="772"/>
                </a:lnTo>
                <a:lnTo>
                  <a:pt x="1361" y="740"/>
                </a:lnTo>
                <a:lnTo>
                  <a:pt x="1369" y="703"/>
                </a:lnTo>
                <a:lnTo>
                  <a:pt x="1378" y="662"/>
                </a:lnTo>
                <a:lnTo>
                  <a:pt x="1390" y="617"/>
                </a:lnTo>
                <a:lnTo>
                  <a:pt x="1400" y="573"/>
                </a:lnTo>
                <a:lnTo>
                  <a:pt x="1412" y="526"/>
                </a:lnTo>
                <a:lnTo>
                  <a:pt x="1425" y="480"/>
                </a:lnTo>
                <a:lnTo>
                  <a:pt x="1437" y="434"/>
                </a:lnTo>
                <a:lnTo>
                  <a:pt x="1450" y="392"/>
                </a:lnTo>
                <a:lnTo>
                  <a:pt x="1462" y="350"/>
                </a:lnTo>
                <a:lnTo>
                  <a:pt x="1474" y="314"/>
                </a:lnTo>
                <a:lnTo>
                  <a:pt x="1484" y="281"/>
                </a:lnTo>
                <a:lnTo>
                  <a:pt x="1495" y="255"/>
                </a:lnTo>
                <a:lnTo>
                  <a:pt x="1502" y="235"/>
                </a:lnTo>
                <a:lnTo>
                  <a:pt x="1509" y="222"/>
                </a:lnTo>
                <a:lnTo>
                  <a:pt x="1537" y="187"/>
                </a:lnTo>
                <a:lnTo>
                  <a:pt x="1565" y="159"/>
                </a:lnTo>
                <a:lnTo>
                  <a:pt x="1595" y="132"/>
                </a:lnTo>
                <a:lnTo>
                  <a:pt x="1624" y="109"/>
                </a:lnTo>
                <a:lnTo>
                  <a:pt x="1663" y="81"/>
                </a:lnTo>
                <a:lnTo>
                  <a:pt x="1704" y="57"/>
                </a:lnTo>
                <a:lnTo>
                  <a:pt x="1747" y="38"/>
                </a:lnTo>
                <a:lnTo>
                  <a:pt x="1759" y="33"/>
                </a:lnTo>
                <a:lnTo>
                  <a:pt x="1775" y="28"/>
                </a:lnTo>
                <a:lnTo>
                  <a:pt x="1816" y="13"/>
                </a:lnTo>
                <a:lnTo>
                  <a:pt x="1835" y="5"/>
                </a:lnTo>
                <a:lnTo>
                  <a:pt x="1851" y="1"/>
                </a:lnTo>
                <a:lnTo>
                  <a:pt x="1862" y="0"/>
                </a:lnTo>
                <a:close/>
              </a:path>
            </a:pathLst>
          </a:custGeom>
          <a:solidFill>
            <a:schemeClr val="bg1">
              <a:alpha val="8000"/>
            </a:schemeClr>
          </a:solidFill>
          <a:ln w="0">
            <a:noFill/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0" name="Title 9"/>
          <p:cNvSpPr>
            <a:spLocks noGrp="1"/>
          </p:cNvSpPr>
          <p:nvPr>
            <p:ph type="title"/>
          </p:nvPr>
        </p:nvSpPr>
        <p:spPr>
          <a:xfrm>
            <a:off x="3739896" y="1417320"/>
            <a:ext cx="5120640" cy="2304288"/>
          </a:xfrm>
        </p:spPr>
        <p:txBody>
          <a:bodyPr>
            <a:normAutofit/>
          </a:bodyPr>
          <a:lstStyle>
            <a:lvl1pPr>
              <a:defRPr sz="4000" cap="all" baseline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3" name="Freeform 7"/>
          <p:cNvSpPr>
            <a:spLocks noChangeAspect="1" noEditPoints="1"/>
          </p:cNvSpPr>
          <p:nvPr/>
        </p:nvSpPr>
        <p:spPr bwMode="auto">
          <a:xfrm>
            <a:off x="838200" y="1762090"/>
            <a:ext cx="2521776" cy="5095912"/>
          </a:xfrm>
          <a:custGeom>
            <a:avLst/>
            <a:gdLst/>
            <a:ahLst/>
            <a:cxnLst>
              <a:cxn ang="0">
                <a:pos x="687" y="2238"/>
              </a:cxn>
              <a:cxn ang="0">
                <a:pos x="877" y="2192"/>
              </a:cxn>
              <a:cxn ang="0">
                <a:pos x="797" y="2963"/>
              </a:cxn>
              <a:cxn ang="0">
                <a:pos x="1078" y="3026"/>
              </a:cxn>
              <a:cxn ang="0">
                <a:pos x="626" y="2117"/>
              </a:cxn>
              <a:cxn ang="0">
                <a:pos x="749" y="2142"/>
              </a:cxn>
              <a:cxn ang="0">
                <a:pos x="578" y="2052"/>
              </a:cxn>
              <a:cxn ang="0">
                <a:pos x="1866" y="247"/>
              </a:cxn>
              <a:cxn ang="0">
                <a:pos x="1392" y="1037"/>
              </a:cxn>
              <a:cxn ang="0">
                <a:pos x="2006" y="656"/>
              </a:cxn>
              <a:cxn ang="0">
                <a:pos x="1599" y="908"/>
              </a:cxn>
              <a:cxn ang="0">
                <a:pos x="1533" y="1058"/>
              </a:cxn>
              <a:cxn ang="0">
                <a:pos x="2239" y="583"/>
              </a:cxn>
              <a:cxn ang="0">
                <a:pos x="1863" y="1105"/>
              </a:cxn>
              <a:cxn ang="0">
                <a:pos x="2174" y="1621"/>
              </a:cxn>
              <a:cxn ang="0">
                <a:pos x="1801" y="1537"/>
              </a:cxn>
              <a:cxn ang="0">
                <a:pos x="1325" y="1301"/>
              </a:cxn>
              <a:cxn ang="0">
                <a:pos x="1412" y="1835"/>
              </a:cxn>
              <a:cxn ang="0">
                <a:pos x="1213" y="1975"/>
              </a:cxn>
              <a:cxn ang="0">
                <a:pos x="1094" y="4011"/>
              </a:cxn>
              <a:cxn ang="0">
                <a:pos x="1689" y="3264"/>
              </a:cxn>
              <a:cxn ang="0">
                <a:pos x="2404" y="3321"/>
              </a:cxn>
              <a:cxn ang="0">
                <a:pos x="1275" y="3861"/>
              </a:cxn>
              <a:cxn ang="0">
                <a:pos x="1147" y="4865"/>
              </a:cxn>
              <a:cxn ang="0">
                <a:pos x="1045" y="3610"/>
              </a:cxn>
              <a:cxn ang="0">
                <a:pos x="739" y="3818"/>
              </a:cxn>
              <a:cxn ang="0">
                <a:pos x="856" y="4830"/>
              </a:cxn>
              <a:cxn ang="0">
                <a:pos x="638" y="3989"/>
              </a:cxn>
              <a:cxn ang="0">
                <a:pos x="96" y="3777"/>
              </a:cxn>
              <a:cxn ang="0">
                <a:pos x="189" y="3688"/>
              </a:cxn>
              <a:cxn ang="0">
                <a:pos x="523" y="3573"/>
              </a:cxn>
              <a:cxn ang="0">
                <a:pos x="519" y="3333"/>
              </a:cxn>
              <a:cxn ang="0">
                <a:pos x="545" y="3560"/>
              </a:cxn>
              <a:cxn ang="0">
                <a:pos x="712" y="3397"/>
              </a:cxn>
              <a:cxn ang="0">
                <a:pos x="625" y="2944"/>
              </a:cxn>
              <a:cxn ang="0">
                <a:pos x="593" y="2341"/>
              </a:cxn>
              <a:cxn ang="0">
                <a:pos x="156" y="2437"/>
              </a:cxn>
              <a:cxn ang="0">
                <a:pos x="108" y="2289"/>
              </a:cxn>
              <a:cxn ang="0">
                <a:pos x="451" y="2291"/>
              </a:cxn>
              <a:cxn ang="0">
                <a:pos x="109" y="2016"/>
              </a:cxn>
              <a:cxn ang="0">
                <a:pos x="211" y="1975"/>
              </a:cxn>
              <a:cxn ang="0">
                <a:pos x="284" y="1847"/>
              </a:cxn>
              <a:cxn ang="0">
                <a:pos x="542" y="2073"/>
              </a:cxn>
              <a:cxn ang="0">
                <a:pos x="255" y="1764"/>
              </a:cxn>
              <a:cxn ang="0">
                <a:pos x="407" y="1769"/>
              </a:cxn>
              <a:cxn ang="0">
                <a:pos x="540" y="1810"/>
              </a:cxn>
              <a:cxn ang="0">
                <a:pos x="566" y="1580"/>
              </a:cxn>
              <a:cxn ang="0">
                <a:pos x="650" y="1747"/>
              </a:cxn>
              <a:cxn ang="0">
                <a:pos x="827" y="2199"/>
              </a:cxn>
              <a:cxn ang="0">
                <a:pos x="830" y="1779"/>
              </a:cxn>
              <a:cxn ang="0">
                <a:pos x="924" y="1648"/>
              </a:cxn>
              <a:cxn ang="0">
                <a:pos x="915" y="2016"/>
              </a:cxn>
              <a:cxn ang="0">
                <a:pos x="1299" y="1263"/>
              </a:cxn>
              <a:cxn ang="0">
                <a:pos x="970" y="965"/>
              </a:cxn>
              <a:cxn ang="0">
                <a:pos x="311" y="656"/>
              </a:cxn>
              <a:cxn ang="0">
                <a:pos x="772" y="659"/>
              </a:cxn>
              <a:cxn ang="0">
                <a:pos x="1153" y="871"/>
              </a:cxn>
              <a:cxn ang="0">
                <a:pos x="628" y="314"/>
              </a:cxn>
              <a:cxn ang="0">
                <a:pos x="1203" y="552"/>
              </a:cxn>
              <a:cxn ang="0">
                <a:pos x="1369" y="703"/>
              </a:cxn>
              <a:cxn ang="0">
                <a:pos x="1747" y="38"/>
              </a:cxn>
            </a:cxnLst>
            <a:rect l="0" t="0" r="r" b="b"/>
            <a:pathLst>
              <a:path w="2409" h="4865">
                <a:moveTo>
                  <a:pt x="414" y="2058"/>
                </a:moveTo>
                <a:lnTo>
                  <a:pt x="482" y="2173"/>
                </a:lnTo>
                <a:lnTo>
                  <a:pt x="503" y="2207"/>
                </a:lnTo>
                <a:lnTo>
                  <a:pt x="523" y="2242"/>
                </a:lnTo>
                <a:lnTo>
                  <a:pt x="538" y="2269"/>
                </a:lnTo>
                <a:lnTo>
                  <a:pt x="547" y="2282"/>
                </a:lnTo>
                <a:lnTo>
                  <a:pt x="559" y="2292"/>
                </a:lnTo>
                <a:lnTo>
                  <a:pt x="606" y="2323"/>
                </a:lnTo>
                <a:lnTo>
                  <a:pt x="618" y="2332"/>
                </a:lnTo>
                <a:lnTo>
                  <a:pt x="637" y="2344"/>
                </a:lnTo>
                <a:lnTo>
                  <a:pt x="657" y="2360"/>
                </a:lnTo>
                <a:lnTo>
                  <a:pt x="705" y="2392"/>
                </a:lnTo>
                <a:lnTo>
                  <a:pt x="728" y="2407"/>
                </a:lnTo>
                <a:lnTo>
                  <a:pt x="749" y="2420"/>
                </a:lnTo>
                <a:lnTo>
                  <a:pt x="765" y="2429"/>
                </a:lnTo>
                <a:lnTo>
                  <a:pt x="762" y="2392"/>
                </a:lnTo>
                <a:lnTo>
                  <a:pt x="755" y="2354"/>
                </a:lnTo>
                <a:lnTo>
                  <a:pt x="744" y="2326"/>
                </a:lnTo>
                <a:lnTo>
                  <a:pt x="730" y="2298"/>
                </a:lnTo>
                <a:lnTo>
                  <a:pt x="687" y="2238"/>
                </a:lnTo>
                <a:lnTo>
                  <a:pt x="643" y="2180"/>
                </a:lnTo>
                <a:lnTo>
                  <a:pt x="597" y="2123"/>
                </a:lnTo>
                <a:lnTo>
                  <a:pt x="590" y="2112"/>
                </a:lnTo>
                <a:lnTo>
                  <a:pt x="582" y="2105"/>
                </a:lnTo>
                <a:lnTo>
                  <a:pt x="573" y="2101"/>
                </a:lnTo>
                <a:lnTo>
                  <a:pt x="560" y="2099"/>
                </a:lnTo>
                <a:lnTo>
                  <a:pt x="537" y="2095"/>
                </a:lnTo>
                <a:lnTo>
                  <a:pt x="512" y="2086"/>
                </a:lnTo>
                <a:lnTo>
                  <a:pt x="488" y="2078"/>
                </a:lnTo>
                <a:lnTo>
                  <a:pt x="414" y="2058"/>
                </a:lnTo>
                <a:close/>
                <a:moveTo>
                  <a:pt x="1172" y="1997"/>
                </a:moveTo>
                <a:lnTo>
                  <a:pt x="1051" y="2064"/>
                </a:lnTo>
                <a:lnTo>
                  <a:pt x="1011" y="2086"/>
                </a:lnTo>
                <a:lnTo>
                  <a:pt x="973" y="2108"/>
                </a:lnTo>
                <a:lnTo>
                  <a:pt x="957" y="2115"/>
                </a:lnTo>
                <a:lnTo>
                  <a:pt x="940" y="2124"/>
                </a:lnTo>
                <a:lnTo>
                  <a:pt x="926" y="2133"/>
                </a:lnTo>
                <a:lnTo>
                  <a:pt x="914" y="2145"/>
                </a:lnTo>
                <a:lnTo>
                  <a:pt x="896" y="2168"/>
                </a:lnTo>
                <a:lnTo>
                  <a:pt x="877" y="2192"/>
                </a:lnTo>
                <a:lnTo>
                  <a:pt x="856" y="2221"/>
                </a:lnTo>
                <a:lnTo>
                  <a:pt x="836" y="2252"/>
                </a:lnTo>
                <a:lnTo>
                  <a:pt x="820" y="2283"/>
                </a:lnTo>
                <a:lnTo>
                  <a:pt x="809" y="2307"/>
                </a:lnTo>
                <a:lnTo>
                  <a:pt x="802" y="2331"/>
                </a:lnTo>
                <a:lnTo>
                  <a:pt x="800" y="2336"/>
                </a:lnTo>
                <a:lnTo>
                  <a:pt x="800" y="2351"/>
                </a:lnTo>
                <a:lnTo>
                  <a:pt x="799" y="2372"/>
                </a:lnTo>
                <a:lnTo>
                  <a:pt x="796" y="2394"/>
                </a:lnTo>
                <a:lnTo>
                  <a:pt x="793" y="2444"/>
                </a:lnTo>
                <a:lnTo>
                  <a:pt x="792" y="2465"/>
                </a:lnTo>
                <a:lnTo>
                  <a:pt x="790" y="2481"/>
                </a:lnTo>
                <a:lnTo>
                  <a:pt x="780" y="2593"/>
                </a:lnTo>
                <a:lnTo>
                  <a:pt x="769" y="2704"/>
                </a:lnTo>
                <a:lnTo>
                  <a:pt x="768" y="2735"/>
                </a:lnTo>
                <a:lnTo>
                  <a:pt x="765" y="2788"/>
                </a:lnTo>
                <a:lnTo>
                  <a:pt x="761" y="2844"/>
                </a:lnTo>
                <a:lnTo>
                  <a:pt x="761" y="2898"/>
                </a:lnTo>
                <a:lnTo>
                  <a:pt x="764" y="2951"/>
                </a:lnTo>
                <a:lnTo>
                  <a:pt x="797" y="2963"/>
                </a:lnTo>
                <a:lnTo>
                  <a:pt x="831" y="2981"/>
                </a:lnTo>
                <a:lnTo>
                  <a:pt x="862" y="3004"/>
                </a:lnTo>
                <a:lnTo>
                  <a:pt x="893" y="3032"/>
                </a:lnTo>
                <a:lnTo>
                  <a:pt x="920" y="3069"/>
                </a:lnTo>
                <a:lnTo>
                  <a:pt x="943" y="3105"/>
                </a:lnTo>
                <a:lnTo>
                  <a:pt x="968" y="3143"/>
                </a:lnTo>
                <a:lnTo>
                  <a:pt x="991" y="3181"/>
                </a:lnTo>
                <a:lnTo>
                  <a:pt x="1010" y="3224"/>
                </a:lnTo>
                <a:lnTo>
                  <a:pt x="1029" y="3284"/>
                </a:lnTo>
                <a:lnTo>
                  <a:pt x="1042" y="3349"/>
                </a:lnTo>
                <a:lnTo>
                  <a:pt x="1050" y="3417"/>
                </a:lnTo>
                <a:lnTo>
                  <a:pt x="1050" y="3422"/>
                </a:lnTo>
                <a:lnTo>
                  <a:pt x="1051" y="3426"/>
                </a:lnTo>
                <a:lnTo>
                  <a:pt x="1054" y="3349"/>
                </a:lnTo>
                <a:lnTo>
                  <a:pt x="1058" y="3277"/>
                </a:lnTo>
                <a:lnTo>
                  <a:pt x="1063" y="3212"/>
                </a:lnTo>
                <a:lnTo>
                  <a:pt x="1067" y="3155"/>
                </a:lnTo>
                <a:lnTo>
                  <a:pt x="1070" y="3115"/>
                </a:lnTo>
                <a:lnTo>
                  <a:pt x="1075" y="3072"/>
                </a:lnTo>
                <a:lnTo>
                  <a:pt x="1078" y="3026"/>
                </a:lnTo>
                <a:lnTo>
                  <a:pt x="1082" y="2975"/>
                </a:lnTo>
                <a:lnTo>
                  <a:pt x="1086" y="2919"/>
                </a:lnTo>
                <a:lnTo>
                  <a:pt x="1091" y="2855"/>
                </a:lnTo>
                <a:lnTo>
                  <a:pt x="1097" y="2786"/>
                </a:lnTo>
                <a:lnTo>
                  <a:pt x="1103" y="2708"/>
                </a:lnTo>
                <a:lnTo>
                  <a:pt x="1111" y="2593"/>
                </a:lnTo>
                <a:lnTo>
                  <a:pt x="1119" y="2479"/>
                </a:lnTo>
                <a:lnTo>
                  <a:pt x="1126" y="2364"/>
                </a:lnTo>
                <a:lnTo>
                  <a:pt x="1138" y="2249"/>
                </a:lnTo>
                <a:lnTo>
                  <a:pt x="1172" y="1997"/>
                </a:lnTo>
                <a:close/>
                <a:moveTo>
                  <a:pt x="621" y="1990"/>
                </a:moveTo>
                <a:lnTo>
                  <a:pt x="619" y="1991"/>
                </a:lnTo>
                <a:lnTo>
                  <a:pt x="616" y="2012"/>
                </a:lnTo>
                <a:lnTo>
                  <a:pt x="613" y="2034"/>
                </a:lnTo>
                <a:lnTo>
                  <a:pt x="610" y="2049"/>
                </a:lnTo>
                <a:lnTo>
                  <a:pt x="606" y="2064"/>
                </a:lnTo>
                <a:lnTo>
                  <a:pt x="604" y="2078"/>
                </a:lnTo>
                <a:lnTo>
                  <a:pt x="609" y="2092"/>
                </a:lnTo>
                <a:lnTo>
                  <a:pt x="618" y="2105"/>
                </a:lnTo>
                <a:lnTo>
                  <a:pt x="626" y="2117"/>
                </a:lnTo>
                <a:lnTo>
                  <a:pt x="659" y="2167"/>
                </a:lnTo>
                <a:lnTo>
                  <a:pt x="691" y="2211"/>
                </a:lnTo>
                <a:lnTo>
                  <a:pt x="727" y="2255"/>
                </a:lnTo>
                <a:lnTo>
                  <a:pt x="731" y="2261"/>
                </a:lnTo>
                <a:lnTo>
                  <a:pt x="737" y="2270"/>
                </a:lnTo>
                <a:lnTo>
                  <a:pt x="752" y="2291"/>
                </a:lnTo>
                <a:lnTo>
                  <a:pt x="761" y="2300"/>
                </a:lnTo>
                <a:lnTo>
                  <a:pt x="768" y="2304"/>
                </a:lnTo>
                <a:lnTo>
                  <a:pt x="775" y="2304"/>
                </a:lnTo>
                <a:lnTo>
                  <a:pt x="781" y="2298"/>
                </a:lnTo>
                <a:lnTo>
                  <a:pt x="787" y="2285"/>
                </a:lnTo>
                <a:lnTo>
                  <a:pt x="796" y="2270"/>
                </a:lnTo>
                <a:lnTo>
                  <a:pt x="805" y="2257"/>
                </a:lnTo>
                <a:lnTo>
                  <a:pt x="811" y="2242"/>
                </a:lnTo>
                <a:lnTo>
                  <a:pt x="812" y="2229"/>
                </a:lnTo>
                <a:lnTo>
                  <a:pt x="806" y="2214"/>
                </a:lnTo>
                <a:lnTo>
                  <a:pt x="796" y="2201"/>
                </a:lnTo>
                <a:lnTo>
                  <a:pt x="786" y="2189"/>
                </a:lnTo>
                <a:lnTo>
                  <a:pt x="767" y="2165"/>
                </a:lnTo>
                <a:lnTo>
                  <a:pt x="749" y="2142"/>
                </a:lnTo>
                <a:lnTo>
                  <a:pt x="713" y="2101"/>
                </a:lnTo>
                <a:lnTo>
                  <a:pt x="680" y="2059"/>
                </a:lnTo>
                <a:lnTo>
                  <a:pt x="641" y="2012"/>
                </a:lnTo>
                <a:lnTo>
                  <a:pt x="640" y="2009"/>
                </a:lnTo>
                <a:lnTo>
                  <a:pt x="632" y="2002"/>
                </a:lnTo>
                <a:lnTo>
                  <a:pt x="629" y="1997"/>
                </a:lnTo>
                <a:lnTo>
                  <a:pt x="626" y="1994"/>
                </a:lnTo>
                <a:lnTo>
                  <a:pt x="624" y="1993"/>
                </a:lnTo>
                <a:lnTo>
                  <a:pt x="621" y="1990"/>
                </a:lnTo>
                <a:close/>
                <a:moveTo>
                  <a:pt x="588" y="1972"/>
                </a:moveTo>
                <a:lnTo>
                  <a:pt x="575" y="1974"/>
                </a:lnTo>
                <a:lnTo>
                  <a:pt x="569" y="1974"/>
                </a:lnTo>
                <a:lnTo>
                  <a:pt x="559" y="1975"/>
                </a:lnTo>
                <a:lnTo>
                  <a:pt x="545" y="1975"/>
                </a:lnTo>
                <a:lnTo>
                  <a:pt x="535" y="1977"/>
                </a:lnTo>
                <a:lnTo>
                  <a:pt x="526" y="1977"/>
                </a:lnTo>
                <a:lnTo>
                  <a:pt x="522" y="1975"/>
                </a:lnTo>
                <a:lnTo>
                  <a:pt x="537" y="1999"/>
                </a:lnTo>
                <a:lnTo>
                  <a:pt x="572" y="2046"/>
                </a:lnTo>
                <a:lnTo>
                  <a:pt x="578" y="2052"/>
                </a:lnTo>
                <a:lnTo>
                  <a:pt x="582" y="2050"/>
                </a:lnTo>
                <a:lnTo>
                  <a:pt x="587" y="2043"/>
                </a:lnTo>
                <a:lnTo>
                  <a:pt x="590" y="2034"/>
                </a:lnTo>
                <a:lnTo>
                  <a:pt x="591" y="2024"/>
                </a:lnTo>
                <a:lnTo>
                  <a:pt x="593" y="2015"/>
                </a:lnTo>
                <a:lnTo>
                  <a:pt x="597" y="1997"/>
                </a:lnTo>
                <a:lnTo>
                  <a:pt x="598" y="1988"/>
                </a:lnTo>
                <a:lnTo>
                  <a:pt x="598" y="1980"/>
                </a:lnTo>
                <a:lnTo>
                  <a:pt x="596" y="1975"/>
                </a:lnTo>
                <a:lnTo>
                  <a:pt x="588" y="1972"/>
                </a:lnTo>
                <a:close/>
                <a:moveTo>
                  <a:pt x="1862" y="0"/>
                </a:moveTo>
                <a:lnTo>
                  <a:pt x="1866" y="5"/>
                </a:lnTo>
                <a:lnTo>
                  <a:pt x="1869" y="19"/>
                </a:lnTo>
                <a:lnTo>
                  <a:pt x="1871" y="39"/>
                </a:lnTo>
                <a:lnTo>
                  <a:pt x="1872" y="66"/>
                </a:lnTo>
                <a:lnTo>
                  <a:pt x="1874" y="97"/>
                </a:lnTo>
                <a:lnTo>
                  <a:pt x="1874" y="129"/>
                </a:lnTo>
                <a:lnTo>
                  <a:pt x="1871" y="194"/>
                </a:lnTo>
                <a:lnTo>
                  <a:pt x="1869" y="222"/>
                </a:lnTo>
                <a:lnTo>
                  <a:pt x="1866" y="247"/>
                </a:lnTo>
                <a:lnTo>
                  <a:pt x="1863" y="265"/>
                </a:lnTo>
                <a:lnTo>
                  <a:pt x="1850" y="311"/>
                </a:lnTo>
                <a:lnTo>
                  <a:pt x="1831" y="353"/>
                </a:lnTo>
                <a:lnTo>
                  <a:pt x="1806" y="393"/>
                </a:lnTo>
                <a:lnTo>
                  <a:pt x="1779" y="432"/>
                </a:lnTo>
                <a:lnTo>
                  <a:pt x="1720" y="505"/>
                </a:lnTo>
                <a:lnTo>
                  <a:pt x="1667" y="570"/>
                </a:lnTo>
                <a:lnTo>
                  <a:pt x="1555" y="697"/>
                </a:lnTo>
                <a:lnTo>
                  <a:pt x="1504" y="763"/>
                </a:lnTo>
                <a:lnTo>
                  <a:pt x="1492" y="779"/>
                </a:lnTo>
                <a:lnTo>
                  <a:pt x="1478" y="802"/>
                </a:lnTo>
                <a:lnTo>
                  <a:pt x="1461" y="825"/>
                </a:lnTo>
                <a:lnTo>
                  <a:pt x="1445" y="852"/>
                </a:lnTo>
                <a:lnTo>
                  <a:pt x="1409" y="905"/>
                </a:lnTo>
                <a:lnTo>
                  <a:pt x="1393" y="927"/>
                </a:lnTo>
                <a:lnTo>
                  <a:pt x="1380" y="945"/>
                </a:lnTo>
                <a:lnTo>
                  <a:pt x="1368" y="958"/>
                </a:lnTo>
                <a:lnTo>
                  <a:pt x="1364" y="1080"/>
                </a:lnTo>
                <a:lnTo>
                  <a:pt x="1378" y="1058"/>
                </a:lnTo>
                <a:lnTo>
                  <a:pt x="1392" y="1037"/>
                </a:lnTo>
                <a:lnTo>
                  <a:pt x="1403" y="1020"/>
                </a:lnTo>
                <a:lnTo>
                  <a:pt x="1436" y="955"/>
                </a:lnTo>
                <a:lnTo>
                  <a:pt x="1461" y="912"/>
                </a:lnTo>
                <a:lnTo>
                  <a:pt x="1486" y="871"/>
                </a:lnTo>
                <a:lnTo>
                  <a:pt x="1512" y="827"/>
                </a:lnTo>
                <a:lnTo>
                  <a:pt x="1540" y="784"/>
                </a:lnTo>
                <a:lnTo>
                  <a:pt x="1570" y="743"/>
                </a:lnTo>
                <a:lnTo>
                  <a:pt x="1602" y="706"/>
                </a:lnTo>
                <a:lnTo>
                  <a:pt x="1638" y="673"/>
                </a:lnTo>
                <a:lnTo>
                  <a:pt x="1676" y="647"/>
                </a:lnTo>
                <a:lnTo>
                  <a:pt x="1716" y="628"/>
                </a:lnTo>
                <a:lnTo>
                  <a:pt x="1757" y="614"/>
                </a:lnTo>
                <a:lnTo>
                  <a:pt x="1797" y="607"/>
                </a:lnTo>
                <a:lnTo>
                  <a:pt x="1838" y="605"/>
                </a:lnTo>
                <a:lnTo>
                  <a:pt x="1890" y="614"/>
                </a:lnTo>
                <a:lnTo>
                  <a:pt x="1940" y="632"/>
                </a:lnTo>
                <a:lnTo>
                  <a:pt x="1953" y="636"/>
                </a:lnTo>
                <a:lnTo>
                  <a:pt x="1969" y="642"/>
                </a:lnTo>
                <a:lnTo>
                  <a:pt x="1989" y="650"/>
                </a:lnTo>
                <a:lnTo>
                  <a:pt x="2006" y="656"/>
                </a:lnTo>
                <a:lnTo>
                  <a:pt x="2021" y="662"/>
                </a:lnTo>
                <a:lnTo>
                  <a:pt x="2033" y="664"/>
                </a:lnTo>
                <a:lnTo>
                  <a:pt x="2037" y="667"/>
                </a:lnTo>
                <a:lnTo>
                  <a:pt x="2034" y="669"/>
                </a:lnTo>
                <a:lnTo>
                  <a:pt x="2027" y="672"/>
                </a:lnTo>
                <a:lnTo>
                  <a:pt x="2017" y="676"/>
                </a:lnTo>
                <a:lnTo>
                  <a:pt x="1990" y="688"/>
                </a:lnTo>
                <a:lnTo>
                  <a:pt x="1978" y="694"/>
                </a:lnTo>
                <a:lnTo>
                  <a:pt x="1968" y="698"/>
                </a:lnTo>
                <a:lnTo>
                  <a:pt x="1950" y="710"/>
                </a:lnTo>
                <a:lnTo>
                  <a:pt x="1931" y="722"/>
                </a:lnTo>
                <a:lnTo>
                  <a:pt x="1906" y="735"/>
                </a:lnTo>
                <a:lnTo>
                  <a:pt x="1876" y="753"/>
                </a:lnTo>
                <a:lnTo>
                  <a:pt x="1843" y="771"/>
                </a:lnTo>
                <a:lnTo>
                  <a:pt x="1806" y="791"/>
                </a:lnTo>
                <a:lnTo>
                  <a:pt x="1766" y="813"/>
                </a:lnTo>
                <a:lnTo>
                  <a:pt x="1725" y="836"/>
                </a:lnTo>
                <a:lnTo>
                  <a:pt x="1683" y="859"/>
                </a:lnTo>
                <a:lnTo>
                  <a:pt x="1641" y="884"/>
                </a:lnTo>
                <a:lnTo>
                  <a:pt x="1599" y="908"/>
                </a:lnTo>
                <a:lnTo>
                  <a:pt x="1560" y="933"/>
                </a:lnTo>
                <a:lnTo>
                  <a:pt x="1521" y="956"/>
                </a:lnTo>
                <a:lnTo>
                  <a:pt x="1487" y="979"/>
                </a:lnTo>
                <a:lnTo>
                  <a:pt x="1456" y="999"/>
                </a:lnTo>
                <a:lnTo>
                  <a:pt x="1431" y="1020"/>
                </a:lnTo>
                <a:lnTo>
                  <a:pt x="1411" y="1037"/>
                </a:lnTo>
                <a:lnTo>
                  <a:pt x="1397" y="1054"/>
                </a:lnTo>
                <a:lnTo>
                  <a:pt x="1387" y="1067"/>
                </a:lnTo>
                <a:lnTo>
                  <a:pt x="1378" y="1083"/>
                </a:lnTo>
                <a:lnTo>
                  <a:pt x="1368" y="1102"/>
                </a:lnTo>
                <a:lnTo>
                  <a:pt x="1359" y="1120"/>
                </a:lnTo>
                <a:lnTo>
                  <a:pt x="1359" y="1124"/>
                </a:lnTo>
                <a:lnTo>
                  <a:pt x="1361" y="1127"/>
                </a:lnTo>
                <a:lnTo>
                  <a:pt x="1362" y="1129"/>
                </a:lnTo>
                <a:lnTo>
                  <a:pt x="1364" y="1132"/>
                </a:lnTo>
                <a:lnTo>
                  <a:pt x="1368" y="1124"/>
                </a:lnTo>
                <a:lnTo>
                  <a:pt x="1414" y="1114"/>
                </a:lnTo>
                <a:lnTo>
                  <a:pt x="1456" y="1099"/>
                </a:lnTo>
                <a:lnTo>
                  <a:pt x="1496" y="1080"/>
                </a:lnTo>
                <a:lnTo>
                  <a:pt x="1533" y="1058"/>
                </a:lnTo>
                <a:lnTo>
                  <a:pt x="1567" y="1035"/>
                </a:lnTo>
                <a:lnTo>
                  <a:pt x="1635" y="984"/>
                </a:lnTo>
                <a:lnTo>
                  <a:pt x="1670" y="959"/>
                </a:lnTo>
                <a:lnTo>
                  <a:pt x="1705" y="937"/>
                </a:lnTo>
                <a:lnTo>
                  <a:pt x="1747" y="909"/>
                </a:lnTo>
                <a:lnTo>
                  <a:pt x="1787" y="878"/>
                </a:lnTo>
                <a:lnTo>
                  <a:pt x="1823" y="844"/>
                </a:lnTo>
                <a:lnTo>
                  <a:pt x="1860" y="812"/>
                </a:lnTo>
                <a:lnTo>
                  <a:pt x="1900" y="782"/>
                </a:lnTo>
                <a:lnTo>
                  <a:pt x="1959" y="747"/>
                </a:lnTo>
                <a:lnTo>
                  <a:pt x="2021" y="715"/>
                </a:lnTo>
                <a:lnTo>
                  <a:pt x="2151" y="653"/>
                </a:lnTo>
                <a:lnTo>
                  <a:pt x="2157" y="650"/>
                </a:lnTo>
                <a:lnTo>
                  <a:pt x="2165" y="642"/>
                </a:lnTo>
                <a:lnTo>
                  <a:pt x="2192" y="622"/>
                </a:lnTo>
                <a:lnTo>
                  <a:pt x="2205" y="610"/>
                </a:lnTo>
                <a:lnTo>
                  <a:pt x="2218" y="600"/>
                </a:lnTo>
                <a:lnTo>
                  <a:pt x="2229" y="591"/>
                </a:lnTo>
                <a:lnTo>
                  <a:pt x="2236" y="585"/>
                </a:lnTo>
                <a:lnTo>
                  <a:pt x="2239" y="583"/>
                </a:lnTo>
                <a:lnTo>
                  <a:pt x="2239" y="588"/>
                </a:lnTo>
                <a:lnTo>
                  <a:pt x="2236" y="595"/>
                </a:lnTo>
                <a:lnTo>
                  <a:pt x="2232" y="603"/>
                </a:lnTo>
                <a:lnTo>
                  <a:pt x="2229" y="607"/>
                </a:lnTo>
                <a:lnTo>
                  <a:pt x="2221" y="629"/>
                </a:lnTo>
                <a:lnTo>
                  <a:pt x="2218" y="653"/>
                </a:lnTo>
                <a:lnTo>
                  <a:pt x="2220" y="676"/>
                </a:lnTo>
                <a:lnTo>
                  <a:pt x="2221" y="701"/>
                </a:lnTo>
                <a:lnTo>
                  <a:pt x="2221" y="725"/>
                </a:lnTo>
                <a:lnTo>
                  <a:pt x="2216" y="774"/>
                </a:lnTo>
                <a:lnTo>
                  <a:pt x="2205" y="819"/>
                </a:lnTo>
                <a:lnTo>
                  <a:pt x="2189" y="865"/>
                </a:lnTo>
                <a:lnTo>
                  <a:pt x="2167" y="908"/>
                </a:lnTo>
                <a:lnTo>
                  <a:pt x="2139" y="948"/>
                </a:lnTo>
                <a:lnTo>
                  <a:pt x="2105" y="983"/>
                </a:lnTo>
                <a:lnTo>
                  <a:pt x="2067" y="1017"/>
                </a:lnTo>
                <a:lnTo>
                  <a:pt x="2022" y="1045"/>
                </a:lnTo>
                <a:lnTo>
                  <a:pt x="1974" y="1070"/>
                </a:lnTo>
                <a:lnTo>
                  <a:pt x="1921" y="1091"/>
                </a:lnTo>
                <a:lnTo>
                  <a:pt x="1863" y="1105"/>
                </a:lnTo>
                <a:lnTo>
                  <a:pt x="1803" y="1116"/>
                </a:lnTo>
                <a:lnTo>
                  <a:pt x="1739" y="1123"/>
                </a:lnTo>
                <a:lnTo>
                  <a:pt x="1677" y="1127"/>
                </a:lnTo>
                <a:lnTo>
                  <a:pt x="1617" y="1132"/>
                </a:lnTo>
                <a:lnTo>
                  <a:pt x="1679" y="1136"/>
                </a:lnTo>
                <a:lnTo>
                  <a:pt x="1732" y="1144"/>
                </a:lnTo>
                <a:lnTo>
                  <a:pt x="1784" y="1154"/>
                </a:lnTo>
                <a:lnTo>
                  <a:pt x="1834" y="1167"/>
                </a:lnTo>
                <a:lnTo>
                  <a:pt x="1881" y="1185"/>
                </a:lnTo>
                <a:lnTo>
                  <a:pt x="1924" y="1207"/>
                </a:lnTo>
                <a:lnTo>
                  <a:pt x="1971" y="1239"/>
                </a:lnTo>
                <a:lnTo>
                  <a:pt x="2014" y="1276"/>
                </a:lnTo>
                <a:lnTo>
                  <a:pt x="2049" y="1316"/>
                </a:lnTo>
                <a:lnTo>
                  <a:pt x="2080" y="1359"/>
                </a:lnTo>
                <a:lnTo>
                  <a:pt x="2105" y="1402"/>
                </a:lnTo>
                <a:lnTo>
                  <a:pt x="2127" y="1447"/>
                </a:lnTo>
                <a:lnTo>
                  <a:pt x="2143" y="1492"/>
                </a:lnTo>
                <a:lnTo>
                  <a:pt x="2158" y="1537"/>
                </a:lnTo>
                <a:lnTo>
                  <a:pt x="2167" y="1580"/>
                </a:lnTo>
                <a:lnTo>
                  <a:pt x="2174" y="1621"/>
                </a:lnTo>
                <a:lnTo>
                  <a:pt x="2179" y="1660"/>
                </a:lnTo>
                <a:lnTo>
                  <a:pt x="2182" y="1695"/>
                </a:lnTo>
                <a:lnTo>
                  <a:pt x="2182" y="1753"/>
                </a:lnTo>
                <a:lnTo>
                  <a:pt x="2179" y="1775"/>
                </a:lnTo>
                <a:lnTo>
                  <a:pt x="2177" y="1789"/>
                </a:lnTo>
                <a:lnTo>
                  <a:pt x="2174" y="1797"/>
                </a:lnTo>
                <a:lnTo>
                  <a:pt x="2171" y="1797"/>
                </a:lnTo>
                <a:lnTo>
                  <a:pt x="2152" y="1767"/>
                </a:lnTo>
                <a:lnTo>
                  <a:pt x="2132" y="1739"/>
                </a:lnTo>
                <a:lnTo>
                  <a:pt x="2108" y="1713"/>
                </a:lnTo>
                <a:lnTo>
                  <a:pt x="2081" y="1686"/>
                </a:lnTo>
                <a:lnTo>
                  <a:pt x="2049" y="1664"/>
                </a:lnTo>
                <a:lnTo>
                  <a:pt x="2019" y="1648"/>
                </a:lnTo>
                <a:lnTo>
                  <a:pt x="1994" y="1633"/>
                </a:lnTo>
                <a:lnTo>
                  <a:pt x="1969" y="1621"/>
                </a:lnTo>
                <a:lnTo>
                  <a:pt x="1946" y="1611"/>
                </a:lnTo>
                <a:lnTo>
                  <a:pt x="1879" y="1580"/>
                </a:lnTo>
                <a:lnTo>
                  <a:pt x="1854" y="1568"/>
                </a:lnTo>
                <a:lnTo>
                  <a:pt x="1829" y="1555"/>
                </a:lnTo>
                <a:lnTo>
                  <a:pt x="1801" y="1537"/>
                </a:lnTo>
                <a:lnTo>
                  <a:pt x="1735" y="1493"/>
                </a:lnTo>
                <a:lnTo>
                  <a:pt x="1697" y="1464"/>
                </a:lnTo>
                <a:lnTo>
                  <a:pt x="1652" y="1428"/>
                </a:lnTo>
                <a:lnTo>
                  <a:pt x="1627" y="1405"/>
                </a:lnTo>
                <a:lnTo>
                  <a:pt x="1601" y="1374"/>
                </a:lnTo>
                <a:lnTo>
                  <a:pt x="1517" y="1267"/>
                </a:lnTo>
                <a:lnTo>
                  <a:pt x="1489" y="1237"/>
                </a:lnTo>
                <a:lnTo>
                  <a:pt x="1459" y="1211"/>
                </a:lnTo>
                <a:lnTo>
                  <a:pt x="1431" y="1195"/>
                </a:lnTo>
                <a:lnTo>
                  <a:pt x="1396" y="1181"/>
                </a:lnTo>
                <a:lnTo>
                  <a:pt x="1361" y="1170"/>
                </a:lnTo>
                <a:lnTo>
                  <a:pt x="1356" y="1170"/>
                </a:lnTo>
                <a:lnTo>
                  <a:pt x="1350" y="1182"/>
                </a:lnTo>
                <a:lnTo>
                  <a:pt x="1349" y="1192"/>
                </a:lnTo>
                <a:lnTo>
                  <a:pt x="1346" y="1203"/>
                </a:lnTo>
                <a:lnTo>
                  <a:pt x="1344" y="1207"/>
                </a:lnTo>
                <a:lnTo>
                  <a:pt x="1343" y="1219"/>
                </a:lnTo>
                <a:lnTo>
                  <a:pt x="1338" y="1237"/>
                </a:lnTo>
                <a:lnTo>
                  <a:pt x="1334" y="1257"/>
                </a:lnTo>
                <a:lnTo>
                  <a:pt x="1325" y="1301"/>
                </a:lnTo>
                <a:lnTo>
                  <a:pt x="1322" y="1321"/>
                </a:lnTo>
                <a:lnTo>
                  <a:pt x="1305" y="1421"/>
                </a:lnTo>
                <a:lnTo>
                  <a:pt x="1285" y="1523"/>
                </a:lnTo>
                <a:lnTo>
                  <a:pt x="1266" y="1623"/>
                </a:lnTo>
                <a:lnTo>
                  <a:pt x="1241" y="1781"/>
                </a:lnTo>
                <a:lnTo>
                  <a:pt x="1218" y="1941"/>
                </a:lnTo>
                <a:lnTo>
                  <a:pt x="1237" y="1927"/>
                </a:lnTo>
                <a:lnTo>
                  <a:pt x="1254" y="1912"/>
                </a:lnTo>
                <a:lnTo>
                  <a:pt x="1265" y="1900"/>
                </a:lnTo>
                <a:lnTo>
                  <a:pt x="1271" y="1885"/>
                </a:lnTo>
                <a:lnTo>
                  <a:pt x="1275" y="1871"/>
                </a:lnTo>
                <a:lnTo>
                  <a:pt x="1281" y="1856"/>
                </a:lnTo>
                <a:lnTo>
                  <a:pt x="1293" y="1838"/>
                </a:lnTo>
                <a:lnTo>
                  <a:pt x="1309" y="1825"/>
                </a:lnTo>
                <a:lnTo>
                  <a:pt x="1328" y="1816"/>
                </a:lnTo>
                <a:lnTo>
                  <a:pt x="1349" y="1813"/>
                </a:lnTo>
                <a:lnTo>
                  <a:pt x="1369" y="1816"/>
                </a:lnTo>
                <a:lnTo>
                  <a:pt x="1390" y="1823"/>
                </a:lnTo>
                <a:lnTo>
                  <a:pt x="1394" y="1826"/>
                </a:lnTo>
                <a:lnTo>
                  <a:pt x="1412" y="1835"/>
                </a:lnTo>
                <a:lnTo>
                  <a:pt x="1417" y="1838"/>
                </a:lnTo>
                <a:lnTo>
                  <a:pt x="1421" y="1845"/>
                </a:lnTo>
                <a:lnTo>
                  <a:pt x="1424" y="1853"/>
                </a:lnTo>
                <a:lnTo>
                  <a:pt x="1425" y="1859"/>
                </a:lnTo>
                <a:lnTo>
                  <a:pt x="1425" y="1869"/>
                </a:lnTo>
                <a:lnTo>
                  <a:pt x="1427" y="1879"/>
                </a:lnTo>
                <a:lnTo>
                  <a:pt x="1427" y="1890"/>
                </a:lnTo>
                <a:lnTo>
                  <a:pt x="1420" y="1910"/>
                </a:lnTo>
                <a:lnTo>
                  <a:pt x="1408" y="1927"/>
                </a:lnTo>
                <a:lnTo>
                  <a:pt x="1392" y="1940"/>
                </a:lnTo>
                <a:lnTo>
                  <a:pt x="1372" y="1949"/>
                </a:lnTo>
                <a:lnTo>
                  <a:pt x="1350" y="1953"/>
                </a:lnTo>
                <a:lnTo>
                  <a:pt x="1328" y="1955"/>
                </a:lnTo>
                <a:lnTo>
                  <a:pt x="1313" y="1953"/>
                </a:lnTo>
                <a:lnTo>
                  <a:pt x="1299" y="1950"/>
                </a:lnTo>
                <a:lnTo>
                  <a:pt x="1282" y="1947"/>
                </a:lnTo>
                <a:lnTo>
                  <a:pt x="1268" y="1949"/>
                </a:lnTo>
                <a:lnTo>
                  <a:pt x="1250" y="1955"/>
                </a:lnTo>
                <a:lnTo>
                  <a:pt x="1231" y="1965"/>
                </a:lnTo>
                <a:lnTo>
                  <a:pt x="1213" y="1975"/>
                </a:lnTo>
                <a:lnTo>
                  <a:pt x="1210" y="1993"/>
                </a:lnTo>
                <a:lnTo>
                  <a:pt x="1206" y="2012"/>
                </a:lnTo>
                <a:lnTo>
                  <a:pt x="1179" y="2224"/>
                </a:lnTo>
                <a:lnTo>
                  <a:pt x="1157" y="2437"/>
                </a:lnTo>
                <a:lnTo>
                  <a:pt x="1148" y="2549"/>
                </a:lnTo>
                <a:lnTo>
                  <a:pt x="1141" y="2658"/>
                </a:lnTo>
                <a:lnTo>
                  <a:pt x="1137" y="2767"/>
                </a:lnTo>
                <a:lnTo>
                  <a:pt x="1131" y="2879"/>
                </a:lnTo>
                <a:lnTo>
                  <a:pt x="1122" y="2997"/>
                </a:lnTo>
                <a:lnTo>
                  <a:pt x="1104" y="3239"/>
                </a:lnTo>
                <a:lnTo>
                  <a:pt x="1098" y="3357"/>
                </a:lnTo>
                <a:lnTo>
                  <a:pt x="1097" y="3435"/>
                </a:lnTo>
                <a:lnTo>
                  <a:pt x="1094" y="3517"/>
                </a:lnTo>
                <a:lnTo>
                  <a:pt x="1089" y="3603"/>
                </a:lnTo>
                <a:lnTo>
                  <a:pt x="1088" y="3687"/>
                </a:lnTo>
                <a:lnTo>
                  <a:pt x="1086" y="3770"/>
                </a:lnTo>
                <a:lnTo>
                  <a:pt x="1086" y="3848"/>
                </a:lnTo>
                <a:lnTo>
                  <a:pt x="1088" y="3895"/>
                </a:lnTo>
                <a:lnTo>
                  <a:pt x="1091" y="3951"/>
                </a:lnTo>
                <a:lnTo>
                  <a:pt x="1094" y="4011"/>
                </a:lnTo>
                <a:lnTo>
                  <a:pt x="1098" y="4072"/>
                </a:lnTo>
                <a:lnTo>
                  <a:pt x="1116" y="4038"/>
                </a:lnTo>
                <a:lnTo>
                  <a:pt x="1132" y="4008"/>
                </a:lnTo>
                <a:lnTo>
                  <a:pt x="1148" y="3982"/>
                </a:lnTo>
                <a:lnTo>
                  <a:pt x="1170" y="3948"/>
                </a:lnTo>
                <a:lnTo>
                  <a:pt x="1193" y="3920"/>
                </a:lnTo>
                <a:lnTo>
                  <a:pt x="1215" y="3893"/>
                </a:lnTo>
                <a:lnTo>
                  <a:pt x="1234" y="3867"/>
                </a:lnTo>
                <a:lnTo>
                  <a:pt x="1250" y="3837"/>
                </a:lnTo>
                <a:lnTo>
                  <a:pt x="1278" y="3783"/>
                </a:lnTo>
                <a:lnTo>
                  <a:pt x="1310" y="3731"/>
                </a:lnTo>
                <a:lnTo>
                  <a:pt x="1344" y="3680"/>
                </a:lnTo>
                <a:lnTo>
                  <a:pt x="1381" y="3627"/>
                </a:lnTo>
                <a:lnTo>
                  <a:pt x="1418" y="3572"/>
                </a:lnTo>
                <a:lnTo>
                  <a:pt x="1456" y="3516"/>
                </a:lnTo>
                <a:lnTo>
                  <a:pt x="1496" y="3460"/>
                </a:lnTo>
                <a:lnTo>
                  <a:pt x="1539" y="3407"/>
                </a:lnTo>
                <a:lnTo>
                  <a:pt x="1583" y="3357"/>
                </a:lnTo>
                <a:lnTo>
                  <a:pt x="1629" y="3311"/>
                </a:lnTo>
                <a:lnTo>
                  <a:pt x="1689" y="3264"/>
                </a:lnTo>
                <a:lnTo>
                  <a:pt x="1751" y="3224"/>
                </a:lnTo>
                <a:lnTo>
                  <a:pt x="1815" y="3192"/>
                </a:lnTo>
                <a:lnTo>
                  <a:pt x="1881" y="3169"/>
                </a:lnTo>
                <a:lnTo>
                  <a:pt x="1946" y="3155"/>
                </a:lnTo>
                <a:lnTo>
                  <a:pt x="2011" y="3149"/>
                </a:lnTo>
                <a:lnTo>
                  <a:pt x="2075" y="3152"/>
                </a:lnTo>
                <a:lnTo>
                  <a:pt x="2140" y="3164"/>
                </a:lnTo>
                <a:lnTo>
                  <a:pt x="2202" y="3183"/>
                </a:lnTo>
                <a:lnTo>
                  <a:pt x="2263" y="3211"/>
                </a:lnTo>
                <a:lnTo>
                  <a:pt x="2277" y="3220"/>
                </a:lnTo>
                <a:lnTo>
                  <a:pt x="2295" y="3231"/>
                </a:lnTo>
                <a:lnTo>
                  <a:pt x="2314" y="3245"/>
                </a:lnTo>
                <a:lnTo>
                  <a:pt x="2333" y="3259"/>
                </a:lnTo>
                <a:lnTo>
                  <a:pt x="2353" y="3276"/>
                </a:lnTo>
                <a:lnTo>
                  <a:pt x="2370" y="3289"/>
                </a:lnTo>
                <a:lnTo>
                  <a:pt x="2385" y="3302"/>
                </a:lnTo>
                <a:lnTo>
                  <a:pt x="2398" y="3312"/>
                </a:lnTo>
                <a:lnTo>
                  <a:pt x="2406" y="3318"/>
                </a:lnTo>
                <a:lnTo>
                  <a:pt x="2409" y="3321"/>
                </a:lnTo>
                <a:lnTo>
                  <a:pt x="2404" y="3321"/>
                </a:lnTo>
                <a:lnTo>
                  <a:pt x="2394" y="3323"/>
                </a:lnTo>
                <a:lnTo>
                  <a:pt x="2378" y="3326"/>
                </a:lnTo>
                <a:lnTo>
                  <a:pt x="2359" y="3327"/>
                </a:lnTo>
                <a:lnTo>
                  <a:pt x="2338" y="3330"/>
                </a:lnTo>
                <a:lnTo>
                  <a:pt x="2300" y="3336"/>
                </a:lnTo>
                <a:lnTo>
                  <a:pt x="2286" y="3338"/>
                </a:lnTo>
                <a:lnTo>
                  <a:pt x="2277" y="3339"/>
                </a:lnTo>
                <a:lnTo>
                  <a:pt x="2186" y="3360"/>
                </a:lnTo>
                <a:lnTo>
                  <a:pt x="2098" y="3380"/>
                </a:lnTo>
                <a:lnTo>
                  <a:pt x="2009" y="3404"/>
                </a:lnTo>
                <a:lnTo>
                  <a:pt x="1922" y="3433"/>
                </a:lnTo>
                <a:lnTo>
                  <a:pt x="1835" y="3469"/>
                </a:lnTo>
                <a:lnTo>
                  <a:pt x="1754" y="3504"/>
                </a:lnTo>
                <a:lnTo>
                  <a:pt x="1679" y="3542"/>
                </a:lnTo>
                <a:lnTo>
                  <a:pt x="1604" y="3582"/>
                </a:lnTo>
                <a:lnTo>
                  <a:pt x="1532" y="3627"/>
                </a:lnTo>
                <a:lnTo>
                  <a:pt x="1462" y="3677"/>
                </a:lnTo>
                <a:lnTo>
                  <a:pt x="1399" y="3733"/>
                </a:lnTo>
                <a:lnTo>
                  <a:pt x="1337" y="3793"/>
                </a:lnTo>
                <a:lnTo>
                  <a:pt x="1275" y="3861"/>
                </a:lnTo>
                <a:lnTo>
                  <a:pt x="1213" y="3935"/>
                </a:lnTo>
                <a:lnTo>
                  <a:pt x="1200" y="3951"/>
                </a:lnTo>
                <a:lnTo>
                  <a:pt x="1184" y="3972"/>
                </a:lnTo>
                <a:lnTo>
                  <a:pt x="1167" y="3995"/>
                </a:lnTo>
                <a:lnTo>
                  <a:pt x="1153" y="4022"/>
                </a:lnTo>
                <a:lnTo>
                  <a:pt x="1134" y="4061"/>
                </a:lnTo>
                <a:lnTo>
                  <a:pt x="1117" y="4103"/>
                </a:lnTo>
                <a:lnTo>
                  <a:pt x="1109" y="4240"/>
                </a:lnTo>
                <a:lnTo>
                  <a:pt x="1109" y="4246"/>
                </a:lnTo>
                <a:lnTo>
                  <a:pt x="1110" y="4250"/>
                </a:lnTo>
                <a:lnTo>
                  <a:pt x="1110" y="4255"/>
                </a:lnTo>
                <a:lnTo>
                  <a:pt x="1111" y="4293"/>
                </a:lnTo>
                <a:lnTo>
                  <a:pt x="1114" y="4342"/>
                </a:lnTo>
                <a:lnTo>
                  <a:pt x="1117" y="4395"/>
                </a:lnTo>
                <a:lnTo>
                  <a:pt x="1122" y="4452"/>
                </a:lnTo>
                <a:lnTo>
                  <a:pt x="1125" y="4511"/>
                </a:lnTo>
                <a:lnTo>
                  <a:pt x="1128" y="4569"/>
                </a:lnTo>
                <a:lnTo>
                  <a:pt x="1132" y="4625"/>
                </a:lnTo>
                <a:lnTo>
                  <a:pt x="1139" y="4746"/>
                </a:lnTo>
                <a:lnTo>
                  <a:pt x="1147" y="4865"/>
                </a:lnTo>
                <a:lnTo>
                  <a:pt x="1106" y="4865"/>
                </a:lnTo>
                <a:lnTo>
                  <a:pt x="1106" y="4855"/>
                </a:lnTo>
                <a:lnTo>
                  <a:pt x="1100" y="4777"/>
                </a:lnTo>
                <a:lnTo>
                  <a:pt x="1091" y="4626"/>
                </a:lnTo>
                <a:lnTo>
                  <a:pt x="1086" y="4548"/>
                </a:lnTo>
                <a:lnTo>
                  <a:pt x="1079" y="4465"/>
                </a:lnTo>
                <a:lnTo>
                  <a:pt x="1072" y="4377"/>
                </a:lnTo>
                <a:lnTo>
                  <a:pt x="1066" y="4287"/>
                </a:lnTo>
                <a:lnTo>
                  <a:pt x="1060" y="4199"/>
                </a:lnTo>
                <a:lnTo>
                  <a:pt x="1055" y="4116"/>
                </a:lnTo>
                <a:lnTo>
                  <a:pt x="1054" y="4070"/>
                </a:lnTo>
                <a:lnTo>
                  <a:pt x="1052" y="4032"/>
                </a:lnTo>
                <a:lnTo>
                  <a:pt x="1051" y="3998"/>
                </a:lnTo>
                <a:lnTo>
                  <a:pt x="1048" y="3939"/>
                </a:lnTo>
                <a:lnTo>
                  <a:pt x="1047" y="3908"/>
                </a:lnTo>
                <a:lnTo>
                  <a:pt x="1045" y="3876"/>
                </a:lnTo>
                <a:lnTo>
                  <a:pt x="1044" y="3836"/>
                </a:lnTo>
                <a:lnTo>
                  <a:pt x="1044" y="3737"/>
                </a:lnTo>
                <a:lnTo>
                  <a:pt x="1045" y="3677"/>
                </a:lnTo>
                <a:lnTo>
                  <a:pt x="1045" y="3610"/>
                </a:lnTo>
                <a:lnTo>
                  <a:pt x="1047" y="3540"/>
                </a:lnTo>
                <a:lnTo>
                  <a:pt x="1050" y="3467"/>
                </a:lnTo>
                <a:lnTo>
                  <a:pt x="1039" y="3444"/>
                </a:lnTo>
                <a:lnTo>
                  <a:pt x="1026" y="3425"/>
                </a:lnTo>
                <a:lnTo>
                  <a:pt x="1011" y="3404"/>
                </a:lnTo>
                <a:lnTo>
                  <a:pt x="995" y="3388"/>
                </a:lnTo>
                <a:lnTo>
                  <a:pt x="973" y="3371"/>
                </a:lnTo>
                <a:lnTo>
                  <a:pt x="946" y="3357"/>
                </a:lnTo>
                <a:lnTo>
                  <a:pt x="918" y="3343"/>
                </a:lnTo>
                <a:lnTo>
                  <a:pt x="889" y="3330"/>
                </a:lnTo>
                <a:lnTo>
                  <a:pt x="861" y="3318"/>
                </a:lnTo>
                <a:lnTo>
                  <a:pt x="834" y="3305"/>
                </a:lnTo>
                <a:lnTo>
                  <a:pt x="814" y="3292"/>
                </a:lnTo>
                <a:lnTo>
                  <a:pt x="789" y="3271"/>
                </a:lnTo>
                <a:lnTo>
                  <a:pt x="767" y="3252"/>
                </a:lnTo>
                <a:lnTo>
                  <a:pt x="746" y="3236"/>
                </a:lnTo>
                <a:lnTo>
                  <a:pt x="744" y="3364"/>
                </a:lnTo>
                <a:lnTo>
                  <a:pt x="743" y="3491"/>
                </a:lnTo>
                <a:lnTo>
                  <a:pt x="739" y="3768"/>
                </a:lnTo>
                <a:lnTo>
                  <a:pt x="739" y="3818"/>
                </a:lnTo>
                <a:lnTo>
                  <a:pt x="740" y="3851"/>
                </a:lnTo>
                <a:lnTo>
                  <a:pt x="740" y="3918"/>
                </a:lnTo>
                <a:lnTo>
                  <a:pt x="741" y="3951"/>
                </a:lnTo>
                <a:lnTo>
                  <a:pt x="741" y="4007"/>
                </a:lnTo>
                <a:lnTo>
                  <a:pt x="743" y="4029"/>
                </a:lnTo>
                <a:lnTo>
                  <a:pt x="743" y="4051"/>
                </a:lnTo>
                <a:lnTo>
                  <a:pt x="746" y="4061"/>
                </a:lnTo>
                <a:lnTo>
                  <a:pt x="747" y="4079"/>
                </a:lnTo>
                <a:lnTo>
                  <a:pt x="752" y="4100"/>
                </a:lnTo>
                <a:lnTo>
                  <a:pt x="756" y="4123"/>
                </a:lnTo>
                <a:lnTo>
                  <a:pt x="765" y="4174"/>
                </a:lnTo>
                <a:lnTo>
                  <a:pt x="781" y="4249"/>
                </a:lnTo>
                <a:lnTo>
                  <a:pt x="814" y="4402"/>
                </a:lnTo>
                <a:lnTo>
                  <a:pt x="828" y="4476"/>
                </a:lnTo>
                <a:lnTo>
                  <a:pt x="842" y="4544"/>
                </a:lnTo>
                <a:lnTo>
                  <a:pt x="862" y="4645"/>
                </a:lnTo>
                <a:lnTo>
                  <a:pt x="881" y="4751"/>
                </a:lnTo>
                <a:lnTo>
                  <a:pt x="902" y="4862"/>
                </a:lnTo>
                <a:lnTo>
                  <a:pt x="862" y="4862"/>
                </a:lnTo>
                <a:lnTo>
                  <a:pt x="856" y="4830"/>
                </a:lnTo>
                <a:lnTo>
                  <a:pt x="849" y="4791"/>
                </a:lnTo>
                <a:lnTo>
                  <a:pt x="840" y="4747"/>
                </a:lnTo>
                <a:lnTo>
                  <a:pt x="830" y="4698"/>
                </a:lnTo>
                <a:lnTo>
                  <a:pt x="820" y="4645"/>
                </a:lnTo>
                <a:lnTo>
                  <a:pt x="809" y="4591"/>
                </a:lnTo>
                <a:lnTo>
                  <a:pt x="797" y="4533"/>
                </a:lnTo>
                <a:lnTo>
                  <a:pt x="787" y="4476"/>
                </a:lnTo>
                <a:lnTo>
                  <a:pt x="775" y="4418"/>
                </a:lnTo>
                <a:lnTo>
                  <a:pt x="765" y="4361"/>
                </a:lnTo>
                <a:lnTo>
                  <a:pt x="753" y="4306"/>
                </a:lnTo>
                <a:lnTo>
                  <a:pt x="743" y="4255"/>
                </a:lnTo>
                <a:lnTo>
                  <a:pt x="734" y="4207"/>
                </a:lnTo>
                <a:lnTo>
                  <a:pt x="727" y="4165"/>
                </a:lnTo>
                <a:lnTo>
                  <a:pt x="719" y="4128"/>
                </a:lnTo>
                <a:lnTo>
                  <a:pt x="713" y="4097"/>
                </a:lnTo>
                <a:lnTo>
                  <a:pt x="706" y="4060"/>
                </a:lnTo>
                <a:lnTo>
                  <a:pt x="693" y="4045"/>
                </a:lnTo>
                <a:lnTo>
                  <a:pt x="675" y="4028"/>
                </a:lnTo>
                <a:lnTo>
                  <a:pt x="657" y="4008"/>
                </a:lnTo>
                <a:lnTo>
                  <a:pt x="638" y="3989"/>
                </a:lnTo>
                <a:lnTo>
                  <a:pt x="621" y="3970"/>
                </a:lnTo>
                <a:lnTo>
                  <a:pt x="604" y="3954"/>
                </a:lnTo>
                <a:lnTo>
                  <a:pt x="590" y="3941"/>
                </a:lnTo>
                <a:lnTo>
                  <a:pt x="581" y="3930"/>
                </a:lnTo>
                <a:lnTo>
                  <a:pt x="541" y="3890"/>
                </a:lnTo>
                <a:lnTo>
                  <a:pt x="529" y="3882"/>
                </a:lnTo>
                <a:lnTo>
                  <a:pt x="485" y="3864"/>
                </a:lnTo>
                <a:lnTo>
                  <a:pt x="448" y="3851"/>
                </a:lnTo>
                <a:lnTo>
                  <a:pt x="411" y="3836"/>
                </a:lnTo>
                <a:lnTo>
                  <a:pt x="339" y="3809"/>
                </a:lnTo>
                <a:lnTo>
                  <a:pt x="268" y="3783"/>
                </a:lnTo>
                <a:lnTo>
                  <a:pt x="254" y="3777"/>
                </a:lnTo>
                <a:lnTo>
                  <a:pt x="221" y="3765"/>
                </a:lnTo>
                <a:lnTo>
                  <a:pt x="205" y="3764"/>
                </a:lnTo>
                <a:lnTo>
                  <a:pt x="193" y="3765"/>
                </a:lnTo>
                <a:lnTo>
                  <a:pt x="167" y="3777"/>
                </a:lnTo>
                <a:lnTo>
                  <a:pt x="155" y="3781"/>
                </a:lnTo>
                <a:lnTo>
                  <a:pt x="134" y="3784"/>
                </a:lnTo>
                <a:lnTo>
                  <a:pt x="115" y="3783"/>
                </a:lnTo>
                <a:lnTo>
                  <a:pt x="96" y="3777"/>
                </a:lnTo>
                <a:lnTo>
                  <a:pt x="80" y="3768"/>
                </a:lnTo>
                <a:lnTo>
                  <a:pt x="66" y="3753"/>
                </a:lnTo>
                <a:lnTo>
                  <a:pt x="57" y="3736"/>
                </a:lnTo>
                <a:lnTo>
                  <a:pt x="56" y="3721"/>
                </a:lnTo>
                <a:lnTo>
                  <a:pt x="55" y="3705"/>
                </a:lnTo>
                <a:lnTo>
                  <a:pt x="55" y="3699"/>
                </a:lnTo>
                <a:lnTo>
                  <a:pt x="56" y="3690"/>
                </a:lnTo>
                <a:lnTo>
                  <a:pt x="60" y="3683"/>
                </a:lnTo>
                <a:lnTo>
                  <a:pt x="63" y="3678"/>
                </a:lnTo>
                <a:lnTo>
                  <a:pt x="68" y="3675"/>
                </a:lnTo>
                <a:lnTo>
                  <a:pt x="72" y="3671"/>
                </a:lnTo>
                <a:lnTo>
                  <a:pt x="77" y="3668"/>
                </a:lnTo>
                <a:lnTo>
                  <a:pt x="81" y="3663"/>
                </a:lnTo>
                <a:lnTo>
                  <a:pt x="97" y="3652"/>
                </a:lnTo>
                <a:lnTo>
                  <a:pt x="115" y="3646"/>
                </a:lnTo>
                <a:lnTo>
                  <a:pt x="134" y="3646"/>
                </a:lnTo>
                <a:lnTo>
                  <a:pt x="152" y="3650"/>
                </a:lnTo>
                <a:lnTo>
                  <a:pt x="168" y="3660"/>
                </a:lnTo>
                <a:lnTo>
                  <a:pt x="181" y="3675"/>
                </a:lnTo>
                <a:lnTo>
                  <a:pt x="189" y="3688"/>
                </a:lnTo>
                <a:lnTo>
                  <a:pt x="195" y="3702"/>
                </a:lnTo>
                <a:lnTo>
                  <a:pt x="202" y="3715"/>
                </a:lnTo>
                <a:lnTo>
                  <a:pt x="211" y="3725"/>
                </a:lnTo>
                <a:lnTo>
                  <a:pt x="237" y="3742"/>
                </a:lnTo>
                <a:lnTo>
                  <a:pt x="264" y="3755"/>
                </a:lnTo>
                <a:lnTo>
                  <a:pt x="326" y="3783"/>
                </a:lnTo>
                <a:lnTo>
                  <a:pt x="389" y="3809"/>
                </a:lnTo>
                <a:lnTo>
                  <a:pt x="460" y="3834"/>
                </a:lnTo>
                <a:lnTo>
                  <a:pt x="483" y="3843"/>
                </a:lnTo>
                <a:lnTo>
                  <a:pt x="507" y="3846"/>
                </a:lnTo>
                <a:lnTo>
                  <a:pt x="513" y="3842"/>
                </a:lnTo>
                <a:lnTo>
                  <a:pt x="517" y="3833"/>
                </a:lnTo>
                <a:lnTo>
                  <a:pt x="520" y="3820"/>
                </a:lnTo>
                <a:lnTo>
                  <a:pt x="522" y="3802"/>
                </a:lnTo>
                <a:lnTo>
                  <a:pt x="522" y="3784"/>
                </a:lnTo>
                <a:lnTo>
                  <a:pt x="523" y="3765"/>
                </a:lnTo>
                <a:lnTo>
                  <a:pt x="525" y="3712"/>
                </a:lnTo>
                <a:lnTo>
                  <a:pt x="525" y="3657"/>
                </a:lnTo>
                <a:lnTo>
                  <a:pt x="523" y="3604"/>
                </a:lnTo>
                <a:lnTo>
                  <a:pt x="523" y="3573"/>
                </a:lnTo>
                <a:lnTo>
                  <a:pt x="520" y="3541"/>
                </a:lnTo>
                <a:lnTo>
                  <a:pt x="519" y="3537"/>
                </a:lnTo>
                <a:lnTo>
                  <a:pt x="507" y="3525"/>
                </a:lnTo>
                <a:lnTo>
                  <a:pt x="504" y="3520"/>
                </a:lnTo>
                <a:lnTo>
                  <a:pt x="503" y="3516"/>
                </a:lnTo>
                <a:lnTo>
                  <a:pt x="503" y="3509"/>
                </a:lnTo>
                <a:lnTo>
                  <a:pt x="501" y="3504"/>
                </a:lnTo>
                <a:lnTo>
                  <a:pt x="483" y="3486"/>
                </a:lnTo>
                <a:lnTo>
                  <a:pt x="473" y="3478"/>
                </a:lnTo>
                <a:lnTo>
                  <a:pt x="466" y="3467"/>
                </a:lnTo>
                <a:lnTo>
                  <a:pt x="461" y="3453"/>
                </a:lnTo>
                <a:lnTo>
                  <a:pt x="458" y="3436"/>
                </a:lnTo>
                <a:lnTo>
                  <a:pt x="458" y="3420"/>
                </a:lnTo>
                <a:lnTo>
                  <a:pt x="461" y="3404"/>
                </a:lnTo>
                <a:lnTo>
                  <a:pt x="467" y="3388"/>
                </a:lnTo>
                <a:lnTo>
                  <a:pt x="475" y="3371"/>
                </a:lnTo>
                <a:lnTo>
                  <a:pt x="485" y="3358"/>
                </a:lnTo>
                <a:lnTo>
                  <a:pt x="491" y="3354"/>
                </a:lnTo>
                <a:lnTo>
                  <a:pt x="498" y="3348"/>
                </a:lnTo>
                <a:lnTo>
                  <a:pt x="519" y="3333"/>
                </a:lnTo>
                <a:lnTo>
                  <a:pt x="540" y="3323"/>
                </a:lnTo>
                <a:lnTo>
                  <a:pt x="547" y="3321"/>
                </a:lnTo>
                <a:lnTo>
                  <a:pt x="550" y="3323"/>
                </a:lnTo>
                <a:lnTo>
                  <a:pt x="556" y="3332"/>
                </a:lnTo>
                <a:lnTo>
                  <a:pt x="565" y="3339"/>
                </a:lnTo>
                <a:lnTo>
                  <a:pt x="576" y="3343"/>
                </a:lnTo>
                <a:lnTo>
                  <a:pt x="585" y="3349"/>
                </a:lnTo>
                <a:lnTo>
                  <a:pt x="603" y="3366"/>
                </a:lnTo>
                <a:lnTo>
                  <a:pt x="616" y="3383"/>
                </a:lnTo>
                <a:lnTo>
                  <a:pt x="624" y="3402"/>
                </a:lnTo>
                <a:lnTo>
                  <a:pt x="626" y="3425"/>
                </a:lnTo>
                <a:lnTo>
                  <a:pt x="622" y="3448"/>
                </a:lnTo>
                <a:lnTo>
                  <a:pt x="615" y="3467"/>
                </a:lnTo>
                <a:lnTo>
                  <a:pt x="604" y="3485"/>
                </a:lnTo>
                <a:lnTo>
                  <a:pt x="588" y="3498"/>
                </a:lnTo>
                <a:lnTo>
                  <a:pt x="575" y="3506"/>
                </a:lnTo>
                <a:lnTo>
                  <a:pt x="565" y="3513"/>
                </a:lnTo>
                <a:lnTo>
                  <a:pt x="556" y="3525"/>
                </a:lnTo>
                <a:lnTo>
                  <a:pt x="548" y="3541"/>
                </a:lnTo>
                <a:lnTo>
                  <a:pt x="545" y="3560"/>
                </a:lnTo>
                <a:lnTo>
                  <a:pt x="545" y="3599"/>
                </a:lnTo>
                <a:lnTo>
                  <a:pt x="544" y="3634"/>
                </a:lnTo>
                <a:lnTo>
                  <a:pt x="544" y="3671"/>
                </a:lnTo>
                <a:lnTo>
                  <a:pt x="541" y="3739"/>
                </a:lnTo>
                <a:lnTo>
                  <a:pt x="541" y="3806"/>
                </a:lnTo>
                <a:lnTo>
                  <a:pt x="544" y="3834"/>
                </a:lnTo>
                <a:lnTo>
                  <a:pt x="550" y="3859"/>
                </a:lnTo>
                <a:lnTo>
                  <a:pt x="563" y="3882"/>
                </a:lnTo>
                <a:lnTo>
                  <a:pt x="582" y="3902"/>
                </a:lnTo>
                <a:lnTo>
                  <a:pt x="637" y="3957"/>
                </a:lnTo>
                <a:lnTo>
                  <a:pt x="654" y="3973"/>
                </a:lnTo>
                <a:lnTo>
                  <a:pt x="672" y="3991"/>
                </a:lnTo>
                <a:lnTo>
                  <a:pt x="690" y="4007"/>
                </a:lnTo>
                <a:lnTo>
                  <a:pt x="705" y="4020"/>
                </a:lnTo>
                <a:lnTo>
                  <a:pt x="703" y="3983"/>
                </a:lnTo>
                <a:lnTo>
                  <a:pt x="703" y="3890"/>
                </a:lnTo>
                <a:lnTo>
                  <a:pt x="705" y="3843"/>
                </a:lnTo>
                <a:lnTo>
                  <a:pt x="706" y="3799"/>
                </a:lnTo>
                <a:lnTo>
                  <a:pt x="706" y="3647"/>
                </a:lnTo>
                <a:lnTo>
                  <a:pt x="712" y="3397"/>
                </a:lnTo>
                <a:lnTo>
                  <a:pt x="716" y="3209"/>
                </a:lnTo>
                <a:lnTo>
                  <a:pt x="694" y="3186"/>
                </a:lnTo>
                <a:lnTo>
                  <a:pt x="675" y="3165"/>
                </a:lnTo>
                <a:lnTo>
                  <a:pt x="660" y="3144"/>
                </a:lnTo>
                <a:lnTo>
                  <a:pt x="644" y="3125"/>
                </a:lnTo>
                <a:lnTo>
                  <a:pt x="629" y="3106"/>
                </a:lnTo>
                <a:lnTo>
                  <a:pt x="610" y="3084"/>
                </a:lnTo>
                <a:lnTo>
                  <a:pt x="588" y="3060"/>
                </a:lnTo>
                <a:lnTo>
                  <a:pt x="562" y="3038"/>
                </a:lnTo>
                <a:lnTo>
                  <a:pt x="534" y="3021"/>
                </a:lnTo>
                <a:lnTo>
                  <a:pt x="506" y="3009"/>
                </a:lnTo>
                <a:lnTo>
                  <a:pt x="476" y="2998"/>
                </a:lnTo>
                <a:lnTo>
                  <a:pt x="476" y="2995"/>
                </a:lnTo>
                <a:lnTo>
                  <a:pt x="483" y="2990"/>
                </a:lnTo>
                <a:lnTo>
                  <a:pt x="495" y="2984"/>
                </a:lnTo>
                <a:lnTo>
                  <a:pt x="514" y="2975"/>
                </a:lnTo>
                <a:lnTo>
                  <a:pt x="537" y="2966"/>
                </a:lnTo>
                <a:lnTo>
                  <a:pt x="563" y="2957"/>
                </a:lnTo>
                <a:lnTo>
                  <a:pt x="593" y="2950"/>
                </a:lnTo>
                <a:lnTo>
                  <a:pt x="625" y="2944"/>
                </a:lnTo>
                <a:lnTo>
                  <a:pt x="660" y="2941"/>
                </a:lnTo>
                <a:lnTo>
                  <a:pt x="696" y="2939"/>
                </a:lnTo>
                <a:lnTo>
                  <a:pt x="733" y="2944"/>
                </a:lnTo>
                <a:lnTo>
                  <a:pt x="734" y="2931"/>
                </a:lnTo>
                <a:lnTo>
                  <a:pt x="736" y="2914"/>
                </a:lnTo>
                <a:lnTo>
                  <a:pt x="736" y="2858"/>
                </a:lnTo>
                <a:lnTo>
                  <a:pt x="744" y="2721"/>
                </a:lnTo>
                <a:lnTo>
                  <a:pt x="750" y="2600"/>
                </a:lnTo>
                <a:lnTo>
                  <a:pt x="755" y="2540"/>
                </a:lnTo>
                <a:lnTo>
                  <a:pt x="761" y="2479"/>
                </a:lnTo>
                <a:lnTo>
                  <a:pt x="753" y="2472"/>
                </a:lnTo>
                <a:lnTo>
                  <a:pt x="741" y="2462"/>
                </a:lnTo>
                <a:lnTo>
                  <a:pt x="725" y="2447"/>
                </a:lnTo>
                <a:lnTo>
                  <a:pt x="706" y="2431"/>
                </a:lnTo>
                <a:lnTo>
                  <a:pt x="685" y="2416"/>
                </a:lnTo>
                <a:lnTo>
                  <a:pt x="665" y="2398"/>
                </a:lnTo>
                <a:lnTo>
                  <a:pt x="643" y="2382"/>
                </a:lnTo>
                <a:lnTo>
                  <a:pt x="624" y="2366"/>
                </a:lnTo>
                <a:lnTo>
                  <a:pt x="606" y="2353"/>
                </a:lnTo>
                <a:lnTo>
                  <a:pt x="593" y="2341"/>
                </a:lnTo>
                <a:lnTo>
                  <a:pt x="582" y="2333"/>
                </a:lnTo>
                <a:lnTo>
                  <a:pt x="578" y="2331"/>
                </a:lnTo>
                <a:lnTo>
                  <a:pt x="554" y="2316"/>
                </a:lnTo>
                <a:lnTo>
                  <a:pt x="531" y="2307"/>
                </a:lnTo>
                <a:lnTo>
                  <a:pt x="504" y="2304"/>
                </a:lnTo>
                <a:lnTo>
                  <a:pt x="476" y="2305"/>
                </a:lnTo>
                <a:lnTo>
                  <a:pt x="408" y="2317"/>
                </a:lnTo>
                <a:lnTo>
                  <a:pt x="342" y="2332"/>
                </a:lnTo>
                <a:lnTo>
                  <a:pt x="307" y="2339"/>
                </a:lnTo>
                <a:lnTo>
                  <a:pt x="273" y="2347"/>
                </a:lnTo>
                <a:lnTo>
                  <a:pt x="255" y="2351"/>
                </a:lnTo>
                <a:lnTo>
                  <a:pt x="234" y="2354"/>
                </a:lnTo>
                <a:lnTo>
                  <a:pt x="217" y="2360"/>
                </a:lnTo>
                <a:lnTo>
                  <a:pt x="200" y="2369"/>
                </a:lnTo>
                <a:lnTo>
                  <a:pt x="193" y="2378"/>
                </a:lnTo>
                <a:lnTo>
                  <a:pt x="189" y="2387"/>
                </a:lnTo>
                <a:lnTo>
                  <a:pt x="186" y="2395"/>
                </a:lnTo>
                <a:lnTo>
                  <a:pt x="181" y="2406"/>
                </a:lnTo>
                <a:lnTo>
                  <a:pt x="171" y="2423"/>
                </a:lnTo>
                <a:lnTo>
                  <a:pt x="156" y="2437"/>
                </a:lnTo>
                <a:lnTo>
                  <a:pt x="139" y="2448"/>
                </a:lnTo>
                <a:lnTo>
                  <a:pt x="116" y="2457"/>
                </a:lnTo>
                <a:lnTo>
                  <a:pt x="94" y="2459"/>
                </a:lnTo>
                <a:lnTo>
                  <a:pt x="72" y="2454"/>
                </a:lnTo>
                <a:lnTo>
                  <a:pt x="53" y="2444"/>
                </a:lnTo>
                <a:lnTo>
                  <a:pt x="34" y="2429"/>
                </a:lnTo>
                <a:lnTo>
                  <a:pt x="28" y="2420"/>
                </a:lnTo>
                <a:lnTo>
                  <a:pt x="21" y="2412"/>
                </a:lnTo>
                <a:lnTo>
                  <a:pt x="13" y="2404"/>
                </a:lnTo>
                <a:lnTo>
                  <a:pt x="3" y="2400"/>
                </a:lnTo>
                <a:lnTo>
                  <a:pt x="0" y="2397"/>
                </a:lnTo>
                <a:lnTo>
                  <a:pt x="0" y="2390"/>
                </a:lnTo>
                <a:lnTo>
                  <a:pt x="3" y="2379"/>
                </a:lnTo>
                <a:lnTo>
                  <a:pt x="12" y="2356"/>
                </a:lnTo>
                <a:lnTo>
                  <a:pt x="25" y="2329"/>
                </a:lnTo>
                <a:lnTo>
                  <a:pt x="35" y="2317"/>
                </a:lnTo>
                <a:lnTo>
                  <a:pt x="50" y="2307"/>
                </a:lnTo>
                <a:lnTo>
                  <a:pt x="66" y="2298"/>
                </a:lnTo>
                <a:lnTo>
                  <a:pt x="85" y="2292"/>
                </a:lnTo>
                <a:lnTo>
                  <a:pt x="108" y="2289"/>
                </a:lnTo>
                <a:lnTo>
                  <a:pt x="130" y="2291"/>
                </a:lnTo>
                <a:lnTo>
                  <a:pt x="142" y="2297"/>
                </a:lnTo>
                <a:lnTo>
                  <a:pt x="152" y="2304"/>
                </a:lnTo>
                <a:lnTo>
                  <a:pt x="162" y="2313"/>
                </a:lnTo>
                <a:lnTo>
                  <a:pt x="172" y="2319"/>
                </a:lnTo>
                <a:lnTo>
                  <a:pt x="177" y="2320"/>
                </a:lnTo>
                <a:lnTo>
                  <a:pt x="189" y="2320"/>
                </a:lnTo>
                <a:lnTo>
                  <a:pt x="193" y="2322"/>
                </a:lnTo>
                <a:lnTo>
                  <a:pt x="196" y="2323"/>
                </a:lnTo>
                <a:lnTo>
                  <a:pt x="199" y="2326"/>
                </a:lnTo>
                <a:lnTo>
                  <a:pt x="202" y="2328"/>
                </a:lnTo>
                <a:lnTo>
                  <a:pt x="203" y="2331"/>
                </a:lnTo>
                <a:lnTo>
                  <a:pt x="206" y="2332"/>
                </a:lnTo>
                <a:lnTo>
                  <a:pt x="211" y="2332"/>
                </a:lnTo>
                <a:lnTo>
                  <a:pt x="242" y="2329"/>
                </a:lnTo>
                <a:lnTo>
                  <a:pt x="274" y="2325"/>
                </a:lnTo>
                <a:lnTo>
                  <a:pt x="327" y="2316"/>
                </a:lnTo>
                <a:lnTo>
                  <a:pt x="382" y="2307"/>
                </a:lnTo>
                <a:lnTo>
                  <a:pt x="432" y="2295"/>
                </a:lnTo>
                <a:lnTo>
                  <a:pt x="451" y="2291"/>
                </a:lnTo>
                <a:lnTo>
                  <a:pt x="469" y="2288"/>
                </a:lnTo>
                <a:lnTo>
                  <a:pt x="485" y="2283"/>
                </a:lnTo>
                <a:lnTo>
                  <a:pt x="498" y="2279"/>
                </a:lnTo>
                <a:lnTo>
                  <a:pt x="507" y="2273"/>
                </a:lnTo>
                <a:lnTo>
                  <a:pt x="509" y="2266"/>
                </a:lnTo>
                <a:lnTo>
                  <a:pt x="504" y="2251"/>
                </a:lnTo>
                <a:lnTo>
                  <a:pt x="489" y="2221"/>
                </a:lnTo>
                <a:lnTo>
                  <a:pt x="472" y="2189"/>
                </a:lnTo>
                <a:lnTo>
                  <a:pt x="453" y="2157"/>
                </a:lnTo>
                <a:lnTo>
                  <a:pt x="417" y="2102"/>
                </a:lnTo>
                <a:lnTo>
                  <a:pt x="380" y="2047"/>
                </a:lnTo>
                <a:lnTo>
                  <a:pt x="317" y="2030"/>
                </a:lnTo>
                <a:lnTo>
                  <a:pt x="254" y="2014"/>
                </a:lnTo>
                <a:lnTo>
                  <a:pt x="236" y="2009"/>
                </a:lnTo>
                <a:lnTo>
                  <a:pt x="215" y="2003"/>
                </a:lnTo>
                <a:lnTo>
                  <a:pt x="193" y="1999"/>
                </a:lnTo>
                <a:lnTo>
                  <a:pt x="171" y="1996"/>
                </a:lnTo>
                <a:lnTo>
                  <a:pt x="150" y="1999"/>
                </a:lnTo>
                <a:lnTo>
                  <a:pt x="131" y="2006"/>
                </a:lnTo>
                <a:lnTo>
                  <a:pt x="109" y="2016"/>
                </a:lnTo>
                <a:lnTo>
                  <a:pt x="85" y="2021"/>
                </a:lnTo>
                <a:lnTo>
                  <a:pt x="62" y="2019"/>
                </a:lnTo>
                <a:lnTo>
                  <a:pt x="40" y="2014"/>
                </a:lnTo>
                <a:lnTo>
                  <a:pt x="22" y="2002"/>
                </a:lnTo>
                <a:lnTo>
                  <a:pt x="12" y="1987"/>
                </a:lnTo>
                <a:lnTo>
                  <a:pt x="7" y="1966"/>
                </a:lnTo>
                <a:lnTo>
                  <a:pt x="6" y="1946"/>
                </a:lnTo>
                <a:lnTo>
                  <a:pt x="12" y="1924"/>
                </a:lnTo>
                <a:lnTo>
                  <a:pt x="21" y="1904"/>
                </a:lnTo>
                <a:lnTo>
                  <a:pt x="35" y="1888"/>
                </a:lnTo>
                <a:lnTo>
                  <a:pt x="56" y="1878"/>
                </a:lnTo>
                <a:lnTo>
                  <a:pt x="80" y="1873"/>
                </a:lnTo>
                <a:lnTo>
                  <a:pt x="105" y="1876"/>
                </a:lnTo>
                <a:lnTo>
                  <a:pt x="127" y="1884"/>
                </a:lnTo>
                <a:lnTo>
                  <a:pt x="144" y="1896"/>
                </a:lnTo>
                <a:lnTo>
                  <a:pt x="155" y="1907"/>
                </a:lnTo>
                <a:lnTo>
                  <a:pt x="172" y="1947"/>
                </a:lnTo>
                <a:lnTo>
                  <a:pt x="183" y="1960"/>
                </a:lnTo>
                <a:lnTo>
                  <a:pt x="196" y="1969"/>
                </a:lnTo>
                <a:lnTo>
                  <a:pt x="211" y="1975"/>
                </a:lnTo>
                <a:lnTo>
                  <a:pt x="227" y="1981"/>
                </a:lnTo>
                <a:lnTo>
                  <a:pt x="295" y="2003"/>
                </a:lnTo>
                <a:lnTo>
                  <a:pt x="363" y="2024"/>
                </a:lnTo>
                <a:lnTo>
                  <a:pt x="351" y="2009"/>
                </a:lnTo>
                <a:lnTo>
                  <a:pt x="338" y="1996"/>
                </a:lnTo>
                <a:lnTo>
                  <a:pt x="326" y="1988"/>
                </a:lnTo>
                <a:lnTo>
                  <a:pt x="313" y="1983"/>
                </a:lnTo>
                <a:lnTo>
                  <a:pt x="298" y="1980"/>
                </a:lnTo>
                <a:lnTo>
                  <a:pt x="284" y="1974"/>
                </a:lnTo>
                <a:lnTo>
                  <a:pt x="267" y="1963"/>
                </a:lnTo>
                <a:lnTo>
                  <a:pt x="254" y="1950"/>
                </a:lnTo>
                <a:lnTo>
                  <a:pt x="246" y="1934"/>
                </a:lnTo>
                <a:lnTo>
                  <a:pt x="243" y="1916"/>
                </a:lnTo>
                <a:lnTo>
                  <a:pt x="245" y="1897"/>
                </a:lnTo>
                <a:lnTo>
                  <a:pt x="254" y="1878"/>
                </a:lnTo>
                <a:lnTo>
                  <a:pt x="258" y="1872"/>
                </a:lnTo>
                <a:lnTo>
                  <a:pt x="267" y="1857"/>
                </a:lnTo>
                <a:lnTo>
                  <a:pt x="270" y="1854"/>
                </a:lnTo>
                <a:lnTo>
                  <a:pt x="277" y="1850"/>
                </a:lnTo>
                <a:lnTo>
                  <a:pt x="284" y="1847"/>
                </a:lnTo>
                <a:lnTo>
                  <a:pt x="290" y="1845"/>
                </a:lnTo>
                <a:lnTo>
                  <a:pt x="305" y="1844"/>
                </a:lnTo>
                <a:lnTo>
                  <a:pt x="321" y="1843"/>
                </a:lnTo>
                <a:lnTo>
                  <a:pt x="342" y="1848"/>
                </a:lnTo>
                <a:lnTo>
                  <a:pt x="357" y="1859"/>
                </a:lnTo>
                <a:lnTo>
                  <a:pt x="370" y="1872"/>
                </a:lnTo>
                <a:lnTo>
                  <a:pt x="377" y="1890"/>
                </a:lnTo>
                <a:lnTo>
                  <a:pt x="382" y="1909"/>
                </a:lnTo>
                <a:lnTo>
                  <a:pt x="383" y="1929"/>
                </a:lnTo>
                <a:lnTo>
                  <a:pt x="380" y="1947"/>
                </a:lnTo>
                <a:lnTo>
                  <a:pt x="376" y="1966"/>
                </a:lnTo>
                <a:lnTo>
                  <a:pt x="374" y="1984"/>
                </a:lnTo>
                <a:lnTo>
                  <a:pt x="382" y="2002"/>
                </a:lnTo>
                <a:lnTo>
                  <a:pt x="391" y="2018"/>
                </a:lnTo>
                <a:lnTo>
                  <a:pt x="401" y="2036"/>
                </a:lnTo>
                <a:lnTo>
                  <a:pt x="461" y="2050"/>
                </a:lnTo>
                <a:lnTo>
                  <a:pt x="519" y="2068"/>
                </a:lnTo>
                <a:lnTo>
                  <a:pt x="523" y="2070"/>
                </a:lnTo>
                <a:lnTo>
                  <a:pt x="532" y="2071"/>
                </a:lnTo>
                <a:lnTo>
                  <a:pt x="542" y="2073"/>
                </a:lnTo>
                <a:lnTo>
                  <a:pt x="551" y="2073"/>
                </a:lnTo>
                <a:lnTo>
                  <a:pt x="559" y="2071"/>
                </a:lnTo>
                <a:lnTo>
                  <a:pt x="559" y="2068"/>
                </a:lnTo>
                <a:lnTo>
                  <a:pt x="520" y="2012"/>
                </a:lnTo>
                <a:lnTo>
                  <a:pt x="481" y="1950"/>
                </a:lnTo>
                <a:lnTo>
                  <a:pt x="436" y="1888"/>
                </a:lnTo>
                <a:lnTo>
                  <a:pt x="430" y="1878"/>
                </a:lnTo>
                <a:lnTo>
                  <a:pt x="422" y="1865"/>
                </a:lnTo>
                <a:lnTo>
                  <a:pt x="411" y="1848"/>
                </a:lnTo>
                <a:lnTo>
                  <a:pt x="401" y="1834"/>
                </a:lnTo>
                <a:lnTo>
                  <a:pt x="389" y="1819"/>
                </a:lnTo>
                <a:lnTo>
                  <a:pt x="380" y="1809"/>
                </a:lnTo>
                <a:lnTo>
                  <a:pt x="373" y="1803"/>
                </a:lnTo>
                <a:lnTo>
                  <a:pt x="355" y="1800"/>
                </a:lnTo>
                <a:lnTo>
                  <a:pt x="338" y="1798"/>
                </a:lnTo>
                <a:lnTo>
                  <a:pt x="320" y="1800"/>
                </a:lnTo>
                <a:lnTo>
                  <a:pt x="302" y="1797"/>
                </a:lnTo>
                <a:lnTo>
                  <a:pt x="284" y="1791"/>
                </a:lnTo>
                <a:lnTo>
                  <a:pt x="268" y="1779"/>
                </a:lnTo>
                <a:lnTo>
                  <a:pt x="255" y="1764"/>
                </a:lnTo>
                <a:lnTo>
                  <a:pt x="248" y="1747"/>
                </a:lnTo>
                <a:lnTo>
                  <a:pt x="243" y="1729"/>
                </a:lnTo>
                <a:lnTo>
                  <a:pt x="243" y="1708"/>
                </a:lnTo>
                <a:lnTo>
                  <a:pt x="249" y="1688"/>
                </a:lnTo>
                <a:lnTo>
                  <a:pt x="259" y="1671"/>
                </a:lnTo>
                <a:lnTo>
                  <a:pt x="276" y="1657"/>
                </a:lnTo>
                <a:lnTo>
                  <a:pt x="293" y="1645"/>
                </a:lnTo>
                <a:lnTo>
                  <a:pt x="313" y="1636"/>
                </a:lnTo>
                <a:lnTo>
                  <a:pt x="333" y="1632"/>
                </a:lnTo>
                <a:lnTo>
                  <a:pt x="352" y="1629"/>
                </a:lnTo>
                <a:lnTo>
                  <a:pt x="370" y="1630"/>
                </a:lnTo>
                <a:lnTo>
                  <a:pt x="383" y="1635"/>
                </a:lnTo>
                <a:lnTo>
                  <a:pt x="404" y="1649"/>
                </a:lnTo>
                <a:lnTo>
                  <a:pt x="419" y="1669"/>
                </a:lnTo>
                <a:lnTo>
                  <a:pt x="426" y="1692"/>
                </a:lnTo>
                <a:lnTo>
                  <a:pt x="427" y="1716"/>
                </a:lnTo>
                <a:lnTo>
                  <a:pt x="425" y="1728"/>
                </a:lnTo>
                <a:lnTo>
                  <a:pt x="419" y="1741"/>
                </a:lnTo>
                <a:lnTo>
                  <a:pt x="411" y="1756"/>
                </a:lnTo>
                <a:lnTo>
                  <a:pt x="407" y="1769"/>
                </a:lnTo>
                <a:lnTo>
                  <a:pt x="404" y="1782"/>
                </a:lnTo>
                <a:lnTo>
                  <a:pt x="405" y="1794"/>
                </a:lnTo>
                <a:lnTo>
                  <a:pt x="408" y="1800"/>
                </a:lnTo>
                <a:lnTo>
                  <a:pt x="414" y="1810"/>
                </a:lnTo>
                <a:lnTo>
                  <a:pt x="422" y="1822"/>
                </a:lnTo>
                <a:lnTo>
                  <a:pt x="430" y="1837"/>
                </a:lnTo>
                <a:lnTo>
                  <a:pt x="439" y="1850"/>
                </a:lnTo>
                <a:lnTo>
                  <a:pt x="448" y="1860"/>
                </a:lnTo>
                <a:lnTo>
                  <a:pt x="454" y="1869"/>
                </a:lnTo>
                <a:lnTo>
                  <a:pt x="458" y="1871"/>
                </a:lnTo>
                <a:lnTo>
                  <a:pt x="463" y="1866"/>
                </a:lnTo>
                <a:lnTo>
                  <a:pt x="467" y="1857"/>
                </a:lnTo>
                <a:lnTo>
                  <a:pt x="473" y="1848"/>
                </a:lnTo>
                <a:lnTo>
                  <a:pt x="478" y="1843"/>
                </a:lnTo>
                <a:lnTo>
                  <a:pt x="485" y="1837"/>
                </a:lnTo>
                <a:lnTo>
                  <a:pt x="494" y="1829"/>
                </a:lnTo>
                <a:lnTo>
                  <a:pt x="506" y="1820"/>
                </a:lnTo>
                <a:lnTo>
                  <a:pt x="514" y="1814"/>
                </a:lnTo>
                <a:lnTo>
                  <a:pt x="522" y="1812"/>
                </a:lnTo>
                <a:lnTo>
                  <a:pt x="540" y="1810"/>
                </a:lnTo>
                <a:lnTo>
                  <a:pt x="557" y="1807"/>
                </a:lnTo>
                <a:lnTo>
                  <a:pt x="575" y="1806"/>
                </a:lnTo>
                <a:lnTo>
                  <a:pt x="593" y="1807"/>
                </a:lnTo>
                <a:lnTo>
                  <a:pt x="597" y="1809"/>
                </a:lnTo>
                <a:lnTo>
                  <a:pt x="612" y="1814"/>
                </a:lnTo>
                <a:lnTo>
                  <a:pt x="616" y="1814"/>
                </a:lnTo>
                <a:lnTo>
                  <a:pt x="621" y="1807"/>
                </a:lnTo>
                <a:lnTo>
                  <a:pt x="622" y="1794"/>
                </a:lnTo>
                <a:lnTo>
                  <a:pt x="624" y="1779"/>
                </a:lnTo>
                <a:lnTo>
                  <a:pt x="624" y="1756"/>
                </a:lnTo>
                <a:lnTo>
                  <a:pt x="625" y="1735"/>
                </a:lnTo>
                <a:lnTo>
                  <a:pt x="625" y="1714"/>
                </a:lnTo>
                <a:lnTo>
                  <a:pt x="622" y="1694"/>
                </a:lnTo>
                <a:lnTo>
                  <a:pt x="616" y="1680"/>
                </a:lnTo>
                <a:lnTo>
                  <a:pt x="607" y="1671"/>
                </a:lnTo>
                <a:lnTo>
                  <a:pt x="587" y="1654"/>
                </a:lnTo>
                <a:lnTo>
                  <a:pt x="573" y="1638"/>
                </a:lnTo>
                <a:lnTo>
                  <a:pt x="565" y="1618"/>
                </a:lnTo>
                <a:lnTo>
                  <a:pt x="563" y="1596"/>
                </a:lnTo>
                <a:lnTo>
                  <a:pt x="566" y="1580"/>
                </a:lnTo>
                <a:lnTo>
                  <a:pt x="575" y="1562"/>
                </a:lnTo>
                <a:lnTo>
                  <a:pt x="588" y="1546"/>
                </a:lnTo>
                <a:lnTo>
                  <a:pt x="604" y="1530"/>
                </a:lnTo>
                <a:lnTo>
                  <a:pt x="624" y="1518"/>
                </a:lnTo>
                <a:lnTo>
                  <a:pt x="644" y="1512"/>
                </a:lnTo>
                <a:lnTo>
                  <a:pt x="668" y="1512"/>
                </a:lnTo>
                <a:lnTo>
                  <a:pt x="691" y="1521"/>
                </a:lnTo>
                <a:lnTo>
                  <a:pt x="708" y="1533"/>
                </a:lnTo>
                <a:lnTo>
                  <a:pt x="721" y="1545"/>
                </a:lnTo>
                <a:lnTo>
                  <a:pt x="731" y="1559"/>
                </a:lnTo>
                <a:lnTo>
                  <a:pt x="737" y="1576"/>
                </a:lnTo>
                <a:lnTo>
                  <a:pt x="737" y="1595"/>
                </a:lnTo>
                <a:lnTo>
                  <a:pt x="731" y="1615"/>
                </a:lnTo>
                <a:lnTo>
                  <a:pt x="722" y="1632"/>
                </a:lnTo>
                <a:lnTo>
                  <a:pt x="709" y="1646"/>
                </a:lnTo>
                <a:lnTo>
                  <a:pt x="696" y="1660"/>
                </a:lnTo>
                <a:lnTo>
                  <a:pt x="681" y="1671"/>
                </a:lnTo>
                <a:lnTo>
                  <a:pt x="669" y="1686"/>
                </a:lnTo>
                <a:lnTo>
                  <a:pt x="660" y="1704"/>
                </a:lnTo>
                <a:lnTo>
                  <a:pt x="650" y="1747"/>
                </a:lnTo>
                <a:lnTo>
                  <a:pt x="644" y="1791"/>
                </a:lnTo>
                <a:lnTo>
                  <a:pt x="640" y="1834"/>
                </a:lnTo>
                <a:lnTo>
                  <a:pt x="640" y="1851"/>
                </a:lnTo>
                <a:lnTo>
                  <a:pt x="644" y="1868"/>
                </a:lnTo>
                <a:lnTo>
                  <a:pt x="647" y="1885"/>
                </a:lnTo>
                <a:lnTo>
                  <a:pt x="644" y="1900"/>
                </a:lnTo>
                <a:lnTo>
                  <a:pt x="635" y="1929"/>
                </a:lnTo>
                <a:lnTo>
                  <a:pt x="632" y="1944"/>
                </a:lnTo>
                <a:lnTo>
                  <a:pt x="635" y="1958"/>
                </a:lnTo>
                <a:lnTo>
                  <a:pt x="643" y="1971"/>
                </a:lnTo>
                <a:lnTo>
                  <a:pt x="652" y="1981"/>
                </a:lnTo>
                <a:lnTo>
                  <a:pt x="660" y="1993"/>
                </a:lnTo>
                <a:lnTo>
                  <a:pt x="680" y="2019"/>
                </a:lnTo>
                <a:lnTo>
                  <a:pt x="699" y="2047"/>
                </a:lnTo>
                <a:lnTo>
                  <a:pt x="746" y="2106"/>
                </a:lnTo>
                <a:lnTo>
                  <a:pt x="796" y="2164"/>
                </a:lnTo>
                <a:lnTo>
                  <a:pt x="800" y="2171"/>
                </a:lnTo>
                <a:lnTo>
                  <a:pt x="809" y="2180"/>
                </a:lnTo>
                <a:lnTo>
                  <a:pt x="818" y="2190"/>
                </a:lnTo>
                <a:lnTo>
                  <a:pt x="827" y="2199"/>
                </a:lnTo>
                <a:lnTo>
                  <a:pt x="836" y="2202"/>
                </a:lnTo>
                <a:lnTo>
                  <a:pt x="843" y="2198"/>
                </a:lnTo>
                <a:lnTo>
                  <a:pt x="852" y="2190"/>
                </a:lnTo>
                <a:lnTo>
                  <a:pt x="859" y="2180"/>
                </a:lnTo>
                <a:lnTo>
                  <a:pt x="867" y="2171"/>
                </a:lnTo>
                <a:lnTo>
                  <a:pt x="871" y="2165"/>
                </a:lnTo>
                <a:lnTo>
                  <a:pt x="889" y="2140"/>
                </a:lnTo>
                <a:lnTo>
                  <a:pt x="899" y="2117"/>
                </a:lnTo>
                <a:lnTo>
                  <a:pt x="904" y="2090"/>
                </a:lnTo>
                <a:lnTo>
                  <a:pt x="902" y="2061"/>
                </a:lnTo>
                <a:lnTo>
                  <a:pt x="895" y="2016"/>
                </a:lnTo>
                <a:lnTo>
                  <a:pt x="886" y="1972"/>
                </a:lnTo>
                <a:lnTo>
                  <a:pt x="876" y="1928"/>
                </a:lnTo>
                <a:lnTo>
                  <a:pt x="861" y="1857"/>
                </a:lnTo>
                <a:lnTo>
                  <a:pt x="858" y="1843"/>
                </a:lnTo>
                <a:lnTo>
                  <a:pt x="856" y="1828"/>
                </a:lnTo>
                <a:lnTo>
                  <a:pt x="853" y="1812"/>
                </a:lnTo>
                <a:lnTo>
                  <a:pt x="848" y="1798"/>
                </a:lnTo>
                <a:lnTo>
                  <a:pt x="839" y="1786"/>
                </a:lnTo>
                <a:lnTo>
                  <a:pt x="830" y="1779"/>
                </a:lnTo>
                <a:lnTo>
                  <a:pt x="821" y="1775"/>
                </a:lnTo>
                <a:lnTo>
                  <a:pt x="811" y="1772"/>
                </a:lnTo>
                <a:lnTo>
                  <a:pt x="799" y="1767"/>
                </a:lnTo>
                <a:lnTo>
                  <a:pt x="778" y="1757"/>
                </a:lnTo>
                <a:lnTo>
                  <a:pt x="764" y="1742"/>
                </a:lnTo>
                <a:lnTo>
                  <a:pt x="752" y="1725"/>
                </a:lnTo>
                <a:lnTo>
                  <a:pt x="743" y="1702"/>
                </a:lnTo>
                <a:lnTo>
                  <a:pt x="743" y="1680"/>
                </a:lnTo>
                <a:lnTo>
                  <a:pt x="747" y="1660"/>
                </a:lnTo>
                <a:lnTo>
                  <a:pt x="759" y="1639"/>
                </a:lnTo>
                <a:lnTo>
                  <a:pt x="777" y="1620"/>
                </a:lnTo>
                <a:lnTo>
                  <a:pt x="784" y="1614"/>
                </a:lnTo>
                <a:lnTo>
                  <a:pt x="796" y="1607"/>
                </a:lnTo>
                <a:lnTo>
                  <a:pt x="812" y="1599"/>
                </a:lnTo>
                <a:lnTo>
                  <a:pt x="830" y="1595"/>
                </a:lnTo>
                <a:lnTo>
                  <a:pt x="851" y="1593"/>
                </a:lnTo>
                <a:lnTo>
                  <a:pt x="870" y="1596"/>
                </a:lnTo>
                <a:lnTo>
                  <a:pt x="890" y="1607"/>
                </a:lnTo>
                <a:lnTo>
                  <a:pt x="910" y="1626"/>
                </a:lnTo>
                <a:lnTo>
                  <a:pt x="924" y="1648"/>
                </a:lnTo>
                <a:lnTo>
                  <a:pt x="930" y="1667"/>
                </a:lnTo>
                <a:lnTo>
                  <a:pt x="933" y="1689"/>
                </a:lnTo>
                <a:lnTo>
                  <a:pt x="930" y="1711"/>
                </a:lnTo>
                <a:lnTo>
                  <a:pt x="923" y="1723"/>
                </a:lnTo>
                <a:lnTo>
                  <a:pt x="914" y="1733"/>
                </a:lnTo>
                <a:lnTo>
                  <a:pt x="904" y="1744"/>
                </a:lnTo>
                <a:lnTo>
                  <a:pt x="896" y="1756"/>
                </a:lnTo>
                <a:lnTo>
                  <a:pt x="895" y="1760"/>
                </a:lnTo>
                <a:lnTo>
                  <a:pt x="895" y="1772"/>
                </a:lnTo>
                <a:lnTo>
                  <a:pt x="893" y="1776"/>
                </a:lnTo>
                <a:lnTo>
                  <a:pt x="890" y="1779"/>
                </a:lnTo>
                <a:lnTo>
                  <a:pt x="889" y="1782"/>
                </a:lnTo>
                <a:lnTo>
                  <a:pt x="883" y="1788"/>
                </a:lnTo>
                <a:lnTo>
                  <a:pt x="881" y="1791"/>
                </a:lnTo>
                <a:lnTo>
                  <a:pt x="881" y="1816"/>
                </a:lnTo>
                <a:lnTo>
                  <a:pt x="884" y="1838"/>
                </a:lnTo>
                <a:lnTo>
                  <a:pt x="887" y="1859"/>
                </a:lnTo>
                <a:lnTo>
                  <a:pt x="895" y="1912"/>
                </a:lnTo>
                <a:lnTo>
                  <a:pt x="904" y="1966"/>
                </a:lnTo>
                <a:lnTo>
                  <a:pt x="915" y="2016"/>
                </a:lnTo>
                <a:lnTo>
                  <a:pt x="918" y="2036"/>
                </a:lnTo>
                <a:lnTo>
                  <a:pt x="923" y="2053"/>
                </a:lnTo>
                <a:lnTo>
                  <a:pt x="926" y="2070"/>
                </a:lnTo>
                <a:lnTo>
                  <a:pt x="932" y="2083"/>
                </a:lnTo>
                <a:lnTo>
                  <a:pt x="938" y="2092"/>
                </a:lnTo>
                <a:lnTo>
                  <a:pt x="945" y="2093"/>
                </a:lnTo>
                <a:lnTo>
                  <a:pt x="963" y="2089"/>
                </a:lnTo>
                <a:lnTo>
                  <a:pt x="980" y="2080"/>
                </a:lnTo>
                <a:lnTo>
                  <a:pt x="996" y="2073"/>
                </a:lnTo>
                <a:lnTo>
                  <a:pt x="1033" y="2053"/>
                </a:lnTo>
                <a:lnTo>
                  <a:pt x="1070" y="2033"/>
                </a:lnTo>
                <a:lnTo>
                  <a:pt x="1125" y="2000"/>
                </a:lnTo>
                <a:lnTo>
                  <a:pt x="1176" y="1968"/>
                </a:lnTo>
                <a:lnTo>
                  <a:pt x="1191" y="1866"/>
                </a:lnTo>
                <a:lnTo>
                  <a:pt x="1232" y="1624"/>
                </a:lnTo>
                <a:lnTo>
                  <a:pt x="1277" y="1382"/>
                </a:lnTo>
                <a:lnTo>
                  <a:pt x="1281" y="1359"/>
                </a:lnTo>
                <a:lnTo>
                  <a:pt x="1287" y="1329"/>
                </a:lnTo>
                <a:lnTo>
                  <a:pt x="1293" y="1297"/>
                </a:lnTo>
                <a:lnTo>
                  <a:pt x="1299" y="1263"/>
                </a:lnTo>
                <a:lnTo>
                  <a:pt x="1303" y="1229"/>
                </a:lnTo>
                <a:lnTo>
                  <a:pt x="1306" y="1195"/>
                </a:lnTo>
                <a:lnTo>
                  <a:pt x="1306" y="1164"/>
                </a:lnTo>
                <a:lnTo>
                  <a:pt x="1305" y="1138"/>
                </a:lnTo>
                <a:lnTo>
                  <a:pt x="1299" y="1117"/>
                </a:lnTo>
                <a:lnTo>
                  <a:pt x="1290" y="1096"/>
                </a:lnTo>
                <a:lnTo>
                  <a:pt x="1279" y="1077"/>
                </a:lnTo>
                <a:lnTo>
                  <a:pt x="1268" y="1060"/>
                </a:lnTo>
                <a:lnTo>
                  <a:pt x="1254" y="1045"/>
                </a:lnTo>
                <a:lnTo>
                  <a:pt x="1237" y="1033"/>
                </a:lnTo>
                <a:lnTo>
                  <a:pt x="1216" y="1024"/>
                </a:lnTo>
                <a:lnTo>
                  <a:pt x="1185" y="1015"/>
                </a:lnTo>
                <a:lnTo>
                  <a:pt x="1154" y="1004"/>
                </a:lnTo>
                <a:lnTo>
                  <a:pt x="1145" y="1001"/>
                </a:lnTo>
                <a:lnTo>
                  <a:pt x="1129" y="998"/>
                </a:lnTo>
                <a:lnTo>
                  <a:pt x="1106" y="992"/>
                </a:lnTo>
                <a:lnTo>
                  <a:pt x="1078" y="986"/>
                </a:lnTo>
                <a:lnTo>
                  <a:pt x="1045" y="980"/>
                </a:lnTo>
                <a:lnTo>
                  <a:pt x="1008" y="973"/>
                </a:lnTo>
                <a:lnTo>
                  <a:pt x="970" y="965"/>
                </a:lnTo>
                <a:lnTo>
                  <a:pt x="930" y="958"/>
                </a:lnTo>
                <a:lnTo>
                  <a:pt x="853" y="943"/>
                </a:lnTo>
                <a:lnTo>
                  <a:pt x="817" y="936"/>
                </a:lnTo>
                <a:lnTo>
                  <a:pt x="784" y="930"/>
                </a:lnTo>
                <a:lnTo>
                  <a:pt x="756" y="924"/>
                </a:lnTo>
                <a:lnTo>
                  <a:pt x="733" y="920"/>
                </a:lnTo>
                <a:lnTo>
                  <a:pt x="716" y="917"/>
                </a:lnTo>
                <a:lnTo>
                  <a:pt x="708" y="915"/>
                </a:lnTo>
                <a:lnTo>
                  <a:pt x="678" y="908"/>
                </a:lnTo>
                <a:lnTo>
                  <a:pt x="650" y="896"/>
                </a:lnTo>
                <a:lnTo>
                  <a:pt x="621" y="886"/>
                </a:lnTo>
                <a:lnTo>
                  <a:pt x="584" y="869"/>
                </a:lnTo>
                <a:lnTo>
                  <a:pt x="547" y="846"/>
                </a:lnTo>
                <a:lnTo>
                  <a:pt x="513" y="819"/>
                </a:lnTo>
                <a:lnTo>
                  <a:pt x="483" y="791"/>
                </a:lnTo>
                <a:lnTo>
                  <a:pt x="453" y="760"/>
                </a:lnTo>
                <a:lnTo>
                  <a:pt x="420" y="731"/>
                </a:lnTo>
                <a:lnTo>
                  <a:pt x="386" y="703"/>
                </a:lnTo>
                <a:lnTo>
                  <a:pt x="349" y="679"/>
                </a:lnTo>
                <a:lnTo>
                  <a:pt x="311" y="656"/>
                </a:lnTo>
                <a:lnTo>
                  <a:pt x="274" y="629"/>
                </a:lnTo>
                <a:lnTo>
                  <a:pt x="276" y="626"/>
                </a:lnTo>
                <a:lnTo>
                  <a:pt x="283" y="620"/>
                </a:lnTo>
                <a:lnTo>
                  <a:pt x="296" y="613"/>
                </a:lnTo>
                <a:lnTo>
                  <a:pt x="313" y="604"/>
                </a:lnTo>
                <a:lnTo>
                  <a:pt x="332" y="595"/>
                </a:lnTo>
                <a:lnTo>
                  <a:pt x="376" y="580"/>
                </a:lnTo>
                <a:lnTo>
                  <a:pt x="399" y="576"/>
                </a:lnTo>
                <a:lnTo>
                  <a:pt x="422" y="575"/>
                </a:lnTo>
                <a:lnTo>
                  <a:pt x="450" y="576"/>
                </a:lnTo>
                <a:lnTo>
                  <a:pt x="482" y="579"/>
                </a:lnTo>
                <a:lnTo>
                  <a:pt x="516" y="583"/>
                </a:lnTo>
                <a:lnTo>
                  <a:pt x="551" y="588"/>
                </a:lnTo>
                <a:lnTo>
                  <a:pt x="587" y="594"/>
                </a:lnTo>
                <a:lnTo>
                  <a:pt x="618" y="600"/>
                </a:lnTo>
                <a:lnTo>
                  <a:pt x="646" y="605"/>
                </a:lnTo>
                <a:lnTo>
                  <a:pt x="668" y="611"/>
                </a:lnTo>
                <a:lnTo>
                  <a:pt x="699" y="623"/>
                </a:lnTo>
                <a:lnTo>
                  <a:pt x="734" y="639"/>
                </a:lnTo>
                <a:lnTo>
                  <a:pt x="772" y="659"/>
                </a:lnTo>
                <a:lnTo>
                  <a:pt x="812" y="682"/>
                </a:lnTo>
                <a:lnTo>
                  <a:pt x="853" y="709"/>
                </a:lnTo>
                <a:lnTo>
                  <a:pt x="898" y="738"/>
                </a:lnTo>
                <a:lnTo>
                  <a:pt x="986" y="800"/>
                </a:lnTo>
                <a:lnTo>
                  <a:pt x="1072" y="865"/>
                </a:lnTo>
                <a:lnTo>
                  <a:pt x="1113" y="897"/>
                </a:lnTo>
                <a:lnTo>
                  <a:pt x="1153" y="928"/>
                </a:lnTo>
                <a:lnTo>
                  <a:pt x="1190" y="958"/>
                </a:lnTo>
                <a:lnTo>
                  <a:pt x="1222" y="984"/>
                </a:lnTo>
                <a:lnTo>
                  <a:pt x="1253" y="1009"/>
                </a:lnTo>
                <a:lnTo>
                  <a:pt x="1278" y="1030"/>
                </a:lnTo>
                <a:lnTo>
                  <a:pt x="1299" y="1048"/>
                </a:lnTo>
                <a:lnTo>
                  <a:pt x="1313" y="1061"/>
                </a:lnTo>
                <a:lnTo>
                  <a:pt x="1300" y="1029"/>
                </a:lnTo>
                <a:lnTo>
                  <a:pt x="1284" y="1001"/>
                </a:lnTo>
                <a:lnTo>
                  <a:pt x="1268" y="971"/>
                </a:lnTo>
                <a:lnTo>
                  <a:pt x="1247" y="943"/>
                </a:lnTo>
                <a:lnTo>
                  <a:pt x="1221" y="918"/>
                </a:lnTo>
                <a:lnTo>
                  <a:pt x="1188" y="894"/>
                </a:lnTo>
                <a:lnTo>
                  <a:pt x="1153" y="871"/>
                </a:lnTo>
                <a:lnTo>
                  <a:pt x="1116" y="847"/>
                </a:lnTo>
                <a:lnTo>
                  <a:pt x="1082" y="825"/>
                </a:lnTo>
                <a:lnTo>
                  <a:pt x="1050" y="803"/>
                </a:lnTo>
                <a:lnTo>
                  <a:pt x="1024" y="781"/>
                </a:lnTo>
                <a:lnTo>
                  <a:pt x="986" y="741"/>
                </a:lnTo>
                <a:lnTo>
                  <a:pt x="952" y="706"/>
                </a:lnTo>
                <a:lnTo>
                  <a:pt x="924" y="673"/>
                </a:lnTo>
                <a:lnTo>
                  <a:pt x="901" y="645"/>
                </a:lnTo>
                <a:lnTo>
                  <a:pt x="880" y="619"/>
                </a:lnTo>
                <a:lnTo>
                  <a:pt x="862" y="594"/>
                </a:lnTo>
                <a:lnTo>
                  <a:pt x="848" y="570"/>
                </a:lnTo>
                <a:lnTo>
                  <a:pt x="833" y="548"/>
                </a:lnTo>
                <a:lnTo>
                  <a:pt x="806" y="504"/>
                </a:lnTo>
                <a:lnTo>
                  <a:pt x="777" y="457"/>
                </a:lnTo>
                <a:lnTo>
                  <a:pt x="759" y="432"/>
                </a:lnTo>
                <a:lnTo>
                  <a:pt x="739" y="404"/>
                </a:lnTo>
                <a:lnTo>
                  <a:pt x="712" y="374"/>
                </a:lnTo>
                <a:lnTo>
                  <a:pt x="684" y="349"/>
                </a:lnTo>
                <a:lnTo>
                  <a:pt x="656" y="330"/>
                </a:lnTo>
                <a:lnTo>
                  <a:pt x="628" y="314"/>
                </a:lnTo>
                <a:lnTo>
                  <a:pt x="600" y="299"/>
                </a:lnTo>
                <a:lnTo>
                  <a:pt x="598" y="296"/>
                </a:lnTo>
                <a:lnTo>
                  <a:pt x="603" y="290"/>
                </a:lnTo>
                <a:lnTo>
                  <a:pt x="616" y="286"/>
                </a:lnTo>
                <a:lnTo>
                  <a:pt x="632" y="280"/>
                </a:lnTo>
                <a:lnTo>
                  <a:pt x="653" y="274"/>
                </a:lnTo>
                <a:lnTo>
                  <a:pt x="675" y="268"/>
                </a:lnTo>
                <a:lnTo>
                  <a:pt x="716" y="256"/>
                </a:lnTo>
                <a:lnTo>
                  <a:pt x="734" y="252"/>
                </a:lnTo>
                <a:lnTo>
                  <a:pt x="747" y="249"/>
                </a:lnTo>
                <a:lnTo>
                  <a:pt x="802" y="241"/>
                </a:lnTo>
                <a:lnTo>
                  <a:pt x="855" y="243"/>
                </a:lnTo>
                <a:lnTo>
                  <a:pt x="907" y="255"/>
                </a:lnTo>
                <a:lnTo>
                  <a:pt x="958" y="277"/>
                </a:lnTo>
                <a:lnTo>
                  <a:pt x="1007" y="306"/>
                </a:lnTo>
                <a:lnTo>
                  <a:pt x="1054" y="343"/>
                </a:lnTo>
                <a:lnTo>
                  <a:pt x="1098" y="387"/>
                </a:lnTo>
                <a:lnTo>
                  <a:pt x="1138" y="439"/>
                </a:lnTo>
                <a:lnTo>
                  <a:pt x="1172" y="493"/>
                </a:lnTo>
                <a:lnTo>
                  <a:pt x="1203" y="552"/>
                </a:lnTo>
                <a:lnTo>
                  <a:pt x="1231" y="619"/>
                </a:lnTo>
                <a:lnTo>
                  <a:pt x="1254" y="688"/>
                </a:lnTo>
                <a:lnTo>
                  <a:pt x="1275" y="759"/>
                </a:lnTo>
                <a:lnTo>
                  <a:pt x="1291" y="834"/>
                </a:lnTo>
                <a:lnTo>
                  <a:pt x="1306" y="914"/>
                </a:lnTo>
                <a:lnTo>
                  <a:pt x="1315" y="995"/>
                </a:lnTo>
                <a:lnTo>
                  <a:pt x="1319" y="1017"/>
                </a:lnTo>
                <a:lnTo>
                  <a:pt x="1328" y="1045"/>
                </a:lnTo>
                <a:lnTo>
                  <a:pt x="1330" y="1023"/>
                </a:lnTo>
                <a:lnTo>
                  <a:pt x="1333" y="996"/>
                </a:lnTo>
                <a:lnTo>
                  <a:pt x="1336" y="968"/>
                </a:lnTo>
                <a:lnTo>
                  <a:pt x="1341" y="909"/>
                </a:lnTo>
                <a:lnTo>
                  <a:pt x="1343" y="883"/>
                </a:lnTo>
                <a:lnTo>
                  <a:pt x="1344" y="861"/>
                </a:lnTo>
                <a:lnTo>
                  <a:pt x="1346" y="843"/>
                </a:lnTo>
                <a:lnTo>
                  <a:pt x="1346" y="819"/>
                </a:lnTo>
                <a:lnTo>
                  <a:pt x="1349" y="799"/>
                </a:lnTo>
                <a:lnTo>
                  <a:pt x="1355" y="772"/>
                </a:lnTo>
                <a:lnTo>
                  <a:pt x="1361" y="740"/>
                </a:lnTo>
                <a:lnTo>
                  <a:pt x="1369" y="703"/>
                </a:lnTo>
                <a:lnTo>
                  <a:pt x="1378" y="662"/>
                </a:lnTo>
                <a:lnTo>
                  <a:pt x="1390" y="617"/>
                </a:lnTo>
                <a:lnTo>
                  <a:pt x="1400" y="573"/>
                </a:lnTo>
                <a:lnTo>
                  <a:pt x="1412" y="526"/>
                </a:lnTo>
                <a:lnTo>
                  <a:pt x="1425" y="480"/>
                </a:lnTo>
                <a:lnTo>
                  <a:pt x="1437" y="434"/>
                </a:lnTo>
                <a:lnTo>
                  <a:pt x="1450" y="392"/>
                </a:lnTo>
                <a:lnTo>
                  <a:pt x="1462" y="350"/>
                </a:lnTo>
                <a:lnTo>
                  <a:pt x="1474" y="314"/>
                </a:lnTo>
                <a:lnTo>
                  <a:pt x="1484" y="281"/>
                </a:lnTo>
                <a:lnTo>
                  <a:pt x="1495" y="255"/>
                </a:lnTo>
                <a:lnTo>
                  <a:pt x="1502" y="235"/>
                </a:lnTo>
                <a:lnTo>
                  <a:pt x="1509" y="222"/>
                </a:lnTo>
                <a:lnTo>
                  <a:pt x="1537" y="187"/>
                </a:lnTo>
                <a:lnTo>
                  <a:pt x="1565" y="159"/>
                </a:lnTo>
                <a:lnTo>
                  <a:pt x="1595" y="132"/>
                </a:lnTo>
                <a:lnTo>
                  <a:pt x="1624" y="109"/>
                </a:lnTo>
                <a:lnTo>
                  <a:pt x="1663" y="81"/>
                </a:lnTo>
                <a:lnTo>
                  <a:pt x="1704" y="57"/>
                </a:lnTo>
                <a:lnTo>
                  <a:pt x="1747" y="38"/>
                </a:lnTo>
                <a:lnTo>
                  <a:pt x="1759" y="33"/>
                </a:lnTo>
                <a:lnTo>
                  <a:pt x="1775" y="28"/>
                </a:lnTo>
                <a:lnTo>
                  <a:pt x="1816" y="13"/>
                </a:lnTo>
                <a:lnTo>
                  <a:pt x="1835" y="5"/>
                </a:lnTo>
                <a:lnTo>
                  <a:pt x="1851" y="1"/>
                </a:lnTo>
                <a:lnTo>
                  <a:pt x="1862" y="0"/>
                </a:lnTo>
                <a:close/>
              </a:path>
            </a:pathLst>
          </a:custGeom>
          <a:solidFill>
            <a:schemeClr val="bg1">
              <a:alpha val="8000"/>
            </a:schemeClr>
          </a:solidFill>
          <a:ln w="0">
            <a:noFill/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</p:spTree>
  </p:cSld>
  <p:clrMapOvr>
    <a:masterClrMapping/>
  </p:clrMapOvr>
  <p:transition>
    <p:fade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FCAD19-2B1D-48AB-9453-FCC06800C636}" type="datetime1">
              <a:rPr lang="en-US" smtClean="0"/>
              <a:t>11/13/2024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140462-0667-4258-8DD6-DC1FD194F4F6}" type="slidenum">
              <a:rPr lang="fr-FR" smtClean="0"/>
              <a:pPr/>
              <a:t>‹N°›</a:t>
            </a:fld>
            <a:endParaRPr lang="fr-FR"/>
          </a:p>
        </p:txBody>
      </p:sp>
    </p:spTree>
  </p:cSld>
  <p:clrMapOvr>
    <a:masterClrMapping/>
  </p:clrMapOvr>
  <p:transition>
    <p:fade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9E607AD-B657-4762-9C1A-9BCF42343831}" type="datetime1">
              <a:rPr lang="en-US" smtClean="0"/>
              <a:t>11/13/2024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140462-0667-4258-8DD6-DC1FD194F4F6}" type="slidenum">
              <a:rPr lang="fr-FR" smtClean="0"/>
              <a:pPr/>
              <a:t>‹N°›</a:t>
            </a:fld>
            <a:endParaRPr lang="fr-FR"/>
          </a:p>
        </p:txBody>
      </p:sp>
    </p:spTree>
  </p:cSld>
  <p:clrMapOvr>
    <a:masterClrMapping/>
  </p:clrMapOvr>
  <p:transition>
    <p:fade/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_First Slide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140625906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extLst>
    <p:ext uri="{DCECCB84-F9BA-43D5-87BE-67443E8EF086}">
      <p15:sldGuideLst xmlns:p15="http://schemas.microsoft.com/office/powerpoint/2012/main">
        <p15:guide id="1" orient="horz" pos="3702">
          <p15:clr>
            <a:srgbClr val="FBAE40"/>
          </p15:clr>
        </p15:guide>
        <p15:guide id="2" pos="1096">
          <p15:clr>
            <a:srgbClr val="FBAE40"/>
          </p15:clr>
        </p15:guide>
        <p15:guide id="3" pos="4384">
          <p15:clr>
            <a:srgbClr val="FBAE40"/>
          </p15:clr>
        </p15:guide>
        <p15:guide id="4" pos="2184">
          <p15:clr>
            <a:srgbClr val="FBAE40"/>
          </p15:clr>
        </p15:guide>
        <p15:guide id="5" pos="3296">
          <p15:clr>
            <a:srgbClr val="FBAE40"/>
          </p15:clr>
        </p15:guide>
        <p15:guide id="6" pos="5473">
          <p15:clr>
            <a:srgbClr val="FBAE40"/>
          </p15:clr>
        </p15:guide>
        <p15:guide id="8" pos="6584">
          <p15:clr>
            <a:srgbClr val="FBAE40"/>
          </p15:clr>
        </p15:guide>
        <p15:guide id="9" pos="6040">
          <p15:clr>
            <a:srgbClr val="FBAE40"/>
          </p15:clr>
        </p15:guide>
        <p15:guide id="10" orient="horz" pos="3090">
          <p15:clr>
            <a:srgbClr val="FBAE40"/>
          </p15:clr>
        </p15:guide>
        <p15:guide id="11" orient="horz" pos="1842">
          <p15:clr>
            <a:srgbClr val="FBAE40"/>
          </p15:clr>
        </p15:guide>
        <p15:guide id="12" orient="horz" pos="1230">
          <p15:clr>
            <a:srgbClr val="FBAE40"/>
          </p15:clr>
        </p15:guide>
        <p15:guide id="13" orient="horz" pos="913">
          <p15:clr>
            <a:srgbClr val="FBAE40"/>
          </p15:clr>
        </p15:guide>
        <p15:guide id="14" orient="horz" pos="618">
          <p15:clr>
            <a:srgbClr val="FBAE40"/>
          </p15:clr>
        </p15:guide>
        <p15:guide id="15" orient="horz" pos="2478">
          <p15:clr>
            <a:srgbClr val="FBAE40"/>
          </p15:clr>
        </p15:guide>
        <p15:guide id="16" pos="393">
          <p15:clr>
            <a:srgbClr val="FBAE40"/>
          </p15:clr>
        </p15:guide>
        <p15:guide id="17" orient="horz" pos="3929">
          <p15:clr>
            <a:srgbClr val="FBAE40"/>
          </p15:clr>
        </p15:guide>
        <p15:guide id="18" orient="horz" pos="368">
          <p15:clr>
            <a:srgbClr val="FBAE40"/>
          </p15:clr>
        </p15:guide>
      </p15:sldGuideLst>
    </p:ext>
  </p:extLst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e de tit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>
            <a:extLst>
              <a:ext uri="{FF2B5EF4-FFF2-40B4-BE49-F238E27FC236}">
                <a16:creationId xmlns:a16="http://schemas.microsoft.com/office/drawing/2014/main" id="{BFDD8228-C7EE-A76D-9C14-75E55791CFAF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4500"/>
            </a:lvl1pPr>
          </a:lstStyle>
          <a:p>
            <a:r>
              <a:rPr lang="fr-FR"/>
              <a:t>Modifiez le style du titre</a:t>
            </a:r>
          </a:p>
        </p:txBody>
      </p:sp>
      <p:sp>
        <p:nvSpPr>
          <p:cNvPr id="3" name="Sous-titre 2">
            <a:extLst>
              <a:ext uri="{FF2B5EF4-FFF2-40B4-BE49-F238E27FC236}">
                <a16:creationId xmlns:a16="http://schemas.microsoft.com/office/drawing/2014/main" id="{CD158A12-2E5D-0902-EE67-6C7E599C1704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1800"/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r>
              <a:rPr lang="fr-FR"/>
              <a:t>Modifiez le style des sous-titres du masque</a:t>
            </a:r>
          </a:p>
        </p:txBody>
      </p:sp>
      <p:sp>
        <p:nvSpPr>
          <p:cNvPr id="4" name="Espace réservé de la date 3">
            <a:extLst>
              <a:ext uri="{FF2B5EF4-FFF2-40B4-BE49-F238E27FC236}">
                <a16:creationId xmlns:a16="http://schemas.microsoft.com/office/drawing/2014/main" id="{F19050FA-9684-EC68-6F24-8B60DFDE05A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52ADA2F-B08F-4602-B269-F94A118987B6}" type="datetime1">
              <a:rPr lang="en-US" smtClean="0"/>
              <a:t>11/13/2024</a:t>
            </a:fld>
            <a:endParaRPr lang="fr-FR"/>
          </a:p>
        </p:txBody>
      </p:sp>
      <p:sp>
        <p:nvSpPr>
          <p:cNvPr id="5" name="Espace réservé du pied de page 4">
            <a:extLst>
              <a:ext uri="{FF2B5EF4-FFF2-40B4-BE49-F238E27FC236}">
                <a16:creationId xmlns:a16="http://schemas.microsoft.com/office/drawing/2014/main" id="{1E7982EB-E481-13AA-5A26-D5F773B9AE4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Espace réservé du numéro de diapositive 5">
            <a:extLst>
              <a:ext uri="{FF2B5EF4-FFF2-40B4-BE49-F238E27FC236}">
                <a16:creationId xmlns:a16="http://schemas.microsoft.com/office/drawing/2014/main" id="{D4230E7A-746F-4052-BAE5-C5CA117D763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140462-0667-4258-8DD6-DC1FD194F4F6}" type="slidenum">
              <a:rPr lang="fr-FR" smtClean="0"/>
              <a:pPr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032952721"/>
      </p:ext>
    </p:extLst>
  </p:cSld>
  <p:clrMapOvr>
    <a:masterClrMapping/>
  </p:clrMapOvr>
  <p:hf hdr="0" ftr="0" dt="0"/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re et conten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>
            <a:extLst>
              <a:ext uri="{FF2B5EF4-FFF2-40B4-BE49-F238E27FC236}">
                <a16:creationId xmlns:a16="http://schemas.microsoft.com/office/drawing/2014/main" id="{2CCA8D92-CAEE-06CD-4DC8-16107A10733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/>
              <a:t>Modifiez le style du titre</a:t>
            </a:r>
          </a:p>
        </p:txBody>
      </p:sp>
      <p:sp>
        <p:nvSpPr>
          <p:cNvPr id="3" name="Espace réservé du contenu 2">
            <a:extLst>
              <a:ext uri="{FF2B5EF4-FFF2-40B4-BE49-F238E27FC236}">
                <a16:creationId xmlns:a16="http://schemas.microsoft.com/office/drawing/2014/main" id="{F9C91A05-26AF-6EC6-8860-D249F51E83F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fr-FR"/>
              <a:t>Cliquez pour modifier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</a:p>
        </p:txBody>
      </p:sp>
      <p:sp>
        <p:nvSpPr>
          <p:cNvPr id="4" name="Espace réservé de la date 3">
            <a:extLst>
              <a:ext uri="{FF2B5EF4-FFF2-40B4-BE49-F238E27FC236}">
                <a16:creationId xmlns:a16="http://schemas.microsoft.com/office/drawing/2014/main" id="{66050CFD-380A-2534-1DDB-56A7F2E54C9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52ADA2F-B08F-4602-B269-F94A118987B6}" type="datetime1">
              <a:rPr lang="en-US" smtClean="0"/>
              <a:t>11/13/2024</a:t>
            </a:fld>
            <a:endParaRPr lang="fr-FR"/>
          </a:p>
        </p:txBody>
      </p:sp>
      <p:sp>
        <p:nvSpPr>
          <p:cNvPr id="5" name="Espace réservé du pied de page 4">
            <a:extLst>
              <a:ext uri="{FF2B5EF4-FFF2-40B4-BE49-F238E27FC236}">
                <a16:creationId xmlns:a16="http://schemas.microsoft.com/office/drawing/2014/main" id="{9627133B-C86C-F3B1-3708-7FCA90438BD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Espace réservé du numéro de diapositive 5">
            <a:extLst>
              <a:ext uri="{FF2B5EF4-FFF2-40B4-BE49-F238E27FC236}">
                <a16:creationId xmlns:a16="http://schemas.microsoft.com/office/drawing/2014/main" id="{D62BD74B-5CB6-6726-0CC0-A9F72944C55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140462-0667-4258-8DD6-DC1FD194F4F6}" type="slidenum">
              <a:rPr lang="fr-FR" smtClean="0"/>
              <a:pPr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508412997"/>
      </p:ext>
    </p:extLst>
  </p:cSld>
  <p:clrMapOvr>
    <a:masterClrMapping/>
  </p:clrMapOvr>
  <p:hf hdr="0" ftr="0" dt="0"/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Titre de sec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>
            <a:extLst>
              <a:ext uri="{FF2B5EF4-FFF2-40B4-BE49-F238E27FC236}">
                <a16:creationId xmlns:a16="http://schemas.microsoft.com/office/drawing/2014/main" id="{7D1241FF-A82C-D61F-3850-E448FB53312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4500"/>
            </a:lvl1pPr>
          </a:lstStyle>
          <a:p>
            <a:r>
              <a:rPr lang="fr-FR"/>
              <a:t>Modifiez le style du titre</a:t>
            </a:r>
          </a:p>
        </p:txBody>
      </p:sp>
      <p:sp>
        <p:nvSpPr>
          <p:cNvPr id="3" name="Espace réservé du texte 2">
            <a:extLst>
              <a:ext uri="{FF2B5EF4-FFF2-40B4-BE49-F238E27FC236}">
                <a16:creationId xmlns:a16="http://schemas.microsoft.com/office/drawing/2014/main" id="{B71479E7-DAD9-9AA3-8C6A-908CCEDFD45D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82000"/>
                  </a:schemeClr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82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82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82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82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82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82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82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82000"/>
                  </a:schemeClr>
                </a:solidFill>
              </a:defRPr>
            </a:lvl9pPr>
          </a:lstStyle>
          <a:p>
            <a:pPr lvl="0"/>
            <a:r>
              <a:rPr lang="fr-FR"/>
              <a:t>Cliquez pour modifier les styles du texte du masque</a:t>
            </a:r>
          </a:p>
        </p:txBody>
      </p:sp>
      <p:sp>
        <p:nvSpPr>
          <p:cNvPr id="4" name="Espace réservé de la date 3">
            <a:extLst>
              <a:ext uri="{FF2B5EF4-FFF2-40B4-BE49-F238E27FC236}">
                <a16:creationId xmlns:a16="http://schemas.microsoft.com/office/drawing/2014/main" id="{8D5F78EE-46E9-A0D3-6D37-DCE79F8147D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52ADA2F-B08F-4602-B269-F94A118987B6}" type="datetime1">
              <a:rPr lang="en-US" smtClean="0"/>
              <a:t>11/13/2024</a:t>
            </a:fld>
            <a:endParaRPr lang="fr-FR"/>
          </a:p>
        </p:txBody>
      </p:sp>
      <p:sp>
        <p:nvSpPr>
          <p:cNvPr id="5" name="Espace réservé du pied de page 4">
            <a:extLst>
              <a:ext uri="{FF2B5EF4-FFF2-40B4-BE49-F238E27FC236}">
                <a16:creationId xmlns:a16="http://schemas.microsoft.com/office/drawing/2014/main" id="{1372548B-110F-4252-6F11-F07C6FE5C43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Espace réservé du numéro de diapositive 5">
            <a:extLst>
              <a:ext uri="{FF2B5EF4-FFF2-40B4-BE49-F238E27FC236}">
                <a16:creationId xmlns:a16="http://schemas.microsoft.com/office/drawing/2014/main" id="{7BDB471B-714C-3ACB-C135-662660490C6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140462-0667-4258-8DD6-DC1FD194F4F6}" type="slidenum">
              <a:rPr lang="fr-FR" smtClean="0"/>
              <a:pPr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653500949"/>
      </p:ext>
    </p:extLst>
  </p:cSld>
  <p:clrMapOvr>
    <a:masterClrMapping/>
  </p:clrMapOvr>
  <p:hf hdr="0" ftr="0" dt="0"/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eux contenu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>
            <a:extLst>
              <a:ext uri="{FF2B5EF4-FFF2-40B4-BE49-F238E27FC236}">
                <a16:creationId xmlns:a16="http://schemas.microsoft.com/office/drawing/2014/main" id="{4ED1B191-0C8D-878C-E2A6-20469227649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/>
              <a:t>Modifiez le style du titre</a:t>
            </a:r>
          </a:p>
        </p:txBody>
      </p:sp>
      <p:sp>
        <p:nvSpPr>
          <p:cNvPr id="3" name="Espace réservé du contenu 2">
            <a:extLst>
              <a:ext uri="{FF2B5EF4-FFF2-40B4-BE49-F238E27FC236}">
                <a16:creationId xmlns:a16="http://schemas.microsoft.com/office/drawing/2014/main" id="{666A554C-5B2F-FE8C-B621-F8C6442195FE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fr-FR"/>
              <a:t>Cliquez pour modifier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</a:p>
        </p:txBody>
      </p:sp>
      <p:sp>
        <p:nvSpPr>
          <p:cNvPr id="4" name="Espace réservé du contenu 3">
            <a:extLst>
              <a:ext uri="{FF2B5EF4-FFF2-40B4-BE49-F238E27FC236}">
                <a16:creationId xmlns:a16="http://schemas.microsoft.com/office/drawing/2014/main" id="{40D0A1CD-ACD5-09FF-FB11-25CD7B07E1DF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fr-FR"/>
              <a:t>Cliquez pour modifier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</a:p>
        </p:txBody>
      </p:sp>
      <p:sp>
        <p:nvSpPr>
          <p:cNvPr id="5" name="Espace réservé de la date 4">
            <a:extLst>
              <a:ext uri="{FF2B5EF4-FFF2-40B4-BE49-F238E27FC236}">
                <a16:creationId xmlns:a16="http://schemas.microsoft.com/office/drawing/2014/main" id="{5CC16002-2C93-43E4-B1E4-23AA561602C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52ADA2F-B08F-4602-B269-F94A118987B6}" type="datetime1">
              <a:rPr lang="en-US" smtClean="0"/>
              <a:t>11/13/2024</a:t>
            </a:fld>
            <a:endParaRPr lang="fr-FR"/>
          </a:p>
        </p:txBody>
      </p:sp>
      <p:sp>
        <p:nvSpPr>
          <p:cNvPr id="6" name="Espace réservé du pied de page 5">
            <a:extLst>
              <a:ext uri="{FF2B5EF4-FFF2-40B4-BE49-F238E27FC236}">
                <a16:creationId xmlns:a16="http://schemas.microsoft.com/office/drawing/2014/main" id="{6E7DCF70-9F72-A6FA-CB91-A337219968F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7" name="Espace réservé du numéro de diapositive 6">
            <a:extLst>
              <a:ext uri="{FF2B5EF4-FFF2-40B4-BE49-F238E27FC236}">
                <a16:creationId xmlns:a16="http://schemas.microsoft.com/office/drawing/2014/main" id="{87CAD3FD-FB62-3A3C-E762-AA0018712D1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140462-0667-4258-8DD6-DC1FD194F4F6}" type="slidenum">
              <a:rPr lang="fr-FR" smtClean="0"/>
              <a:pPr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799682019"/>
      </p:ext>
    </p:extLst>
  </p:cSld>
  <p:clrMapOvr>
    <a:masterClrMapping/>
  </p:clrMapOvr>
  <p:hf hdr="0" ftr="0" dt="0"/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>
            <a:extLst>
              <a:ext uri="{FF2B5EF4-FFF2-40B4-BE49-F238E27FC236}">
                <a16:creationId xmlns:a16="http://schemas.microsoft.com/office/drawing/2014/main" id="{3A34ACC3-B71C-34E1-12ED-E2C27F2528A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fr-FR"/>
              <a:t>Modifiez le style du titre</a:t>
            </a:r>
          </a:p>
        </p:txBody>
      </p:sp>
      <p:sp>
        <p:nvSpPr>
          <p:cNvPr id="3" name="Espace réservé du texte 2">
            <a:extLst>
              <a:ext uri="{FF2B5EF4-FFF2-40B4-BE49-F238E27FC236}">
                <a16:creationId xmlns:a16="http://schemas.microsoft.com/office/drawing/2014/main" id="{ED4A51D1-7AA4-2649-EE52-492AAD2134A6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fr-FR"/>
              <a:t>Cliquez pour modifier les styles du texte du masque</a:t>
            </a:r>
          </a:p>
        </p:txBody>
      </p:sp>
      <p:sp>
        <p:nvSpPr>
          <p:cNvPr id="4" name="Espace réservé du contenu 3">
            <a:extLst>
              <a:ext uri="{FF2B5EF4-FFF2-40B4-BE49-F238E27FC236}">
                <a16:creationId xmlns:a16="http://schemas.microsoft.com/office/drawing/2014/main" id="{18AFF3DE-5C93-152C-F58C-80F96D0FD92C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fr-FR"/>
              <a:t>Cliquez pour modifier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</a:p>
        </p:txBody>
      </p:sp>
      <p:sp>
        <p:nvSpPr>
          <p:cNvPr id="5" name="Espace réservé du texte 4">
            <a:extLst>
              <a:ext uri="{FF2B5EF4-FFF2-40B4-BE49-F238E27FC236}">
                <a16:creationId xmlns:a16="http://schemas.microsoft.com/office/drawing/2014/main" id="{C3CABAE9-94AF-A08B-D52C-B6E16A9275EA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fr-FR"/>
              <a:t>Cliquez pour modifier les styles du texte du masque</a:t>
            </a:r>
          </a:p>
        </p:txBody>
      </p:sp>
      <p:sp>
        <p:nvSpPr>
          <p:cNvPr id="6" name="Espace réservé du contenu 5">
            <a:extLst>
              <a:ext uri="{FF2B5EF4-FFF2-40B4-BE49-F238E27FC236}">
                <a16:creationId xmlns:a16="http://schemas.microsoft.com/office/drawing/2014/main" id="{D181A308-C60B-895A-591A-D0FC5E614106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fr-FR"/>
              <a:t>Cliquez pour modifier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</a:p>
        </p:txBody>
      </p:sp>
      <p:sp>
        <p:nvSpPr>
          <p:cNvPr id="7" name="Espace réservé de la date 6">
            <a:extLst>
              <a:ext uri="{FF2B5EF4-FFF2-40B4-BE49-F238E27FC236}">
                <a16:creationId xmlns:a16="http://schemas.microsoft.com/office/drawing/2014/main" id="{87D6CB8B-8BAA-B150-1D89-004536BF8ED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52ADA2F-B08F-4602-B269-F94A118987B6}" type="datetime1">
              <a:rPr lang="en-US" smtClean="0"/>
              <a:t>11/13/2024</a:t>
            </a:fld>
            <a:endParaRPr lang="fr-FR"/>
          </a:p>
        </p:txBody>
      </p:sp>
      <p:sp>
        <p:nvSpPr>
          <p:cNvPr id="8" name="Espace réservé du pied de page 7">
            <a:extLst>
              <a:ext uri="{FF2B5EF4-FFF2-40B4-BE49-F238E27FC236}">
                <a16:creationId xmlns:a16="http://schemas.microsoft.com/office/drawing/2014/main" id="{1BAB5568-E7AC-A173-4837-8656C28C980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9" name="Espace réservé du numéro de diapositive 8">
            <a:extLst>
              <a:ext uri="{FF2B5EF4-FFF2-40B4-BE49-F238E27FC236}">
                <a16:creationId xmlns:a16="http://schemas.microsoft.com/office/drawing/2014/main" id="{02BA9461-6226-2F2D-3F61-F33176718DE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140462-0667-4258-8DD6-DC1FD194F4F6}" type="slidenum">
              <a:rPr lang="fr-FR" smtClean="0"/>
              <a:pPr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462328180"/>
      </p:ext>
    </p:extLst>
  </p:cSld>
  <p:clrMapOvr>
    <a:masterClrMapping/>
  </p:clrMapOvr>
  <p:hf hdr="0" ftr="0" dt="0"/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re seu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>
            <a:extLst>
              <a:ext uri="{FF2B5EF4-FFF2-40B4-BE49-F238E27FC236}">
                <a16:creationId xmlns:a16="http://schemas.microsoft.com/office/drawing/2014/main" id="{59E52AC5-493A-3F4E-22E6-5CECA1AB8C2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/>
              <a:t>Modifiez le style du titre</a:t>
            </a:r>
          </a:p>
        </p:txBody>
      </p:sp>
      <p:sp>
        <p:nvSpPr>
          <p:cNvPr id="3" name="Espace réservé de la date 2">
            <a:extLst>
              <a:ext uri="{FF2B5EF4-FFF2-40B4-BE49-F238E27FC236}">
                <a16:creationId xmlns:a16="http://schemas.microsoft.com/office/drawing/2014/main" id="{E14D54FF-CD35-0CAC-7622-7631D4FD700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52ADA2F-B08F-4602-B269-F94A118987B6}" type="datetime1">
              <a:rPr lang="en-US" smtClean="0"/>
              <a:t>11/13/2024</a:t>
            </a:fld>
            <a:endParaRPr lang="fr-FR"/>
          </a:p>
        </p:txBody>
      </p:sp>
      <p:sp>
        <p:nvSpPr>
          <p:cNvPr id="4" name="Espace réservé du pied de page 3">
            <a:extLst>
              <a:ext uri="{FF2B5EF4-FFF2-40B4-BE49-F238E27FC236}">
                <a16:creationId xmlns:a16="http://schemas.microsoft.com/office/drawing/2014/main" id="{CE4B565C-EA4B-A39C-DB24-8E07BFDE873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5" name="Espace réservé du numéro de diapositive 4">
            <a:extLst>
              <a:ext uri="{FF2B5EF4-FFF2-40B4-BE49-F238E27FC236}">
                <a16:creationId xmlns:a16="http://schemas.microsoft.com/office/drawing/2014/main" id="{7169793E-5624-5B51-E28B-FD0663B8F4B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140462-0667-4258-8DD6-DC1FD194F4F6}" type="slidenum">
              <a:rPr lang="fr-FR" smtClean="0"/>
              <a:pPr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34273109"/>
      </p:ext>
    </p:extLst>
  </p:cSld>
  <p:clrMapOvr>
    <a:masterClrMapping/>
  </p:clrMapOvr>
  <p:hf hdr="0" ftr="0" dt="0"/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V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a date 1">
            <a:extLst>
              <a:ext uri="{FF2B5EF4-FFF2-40B4-BE49-F238E27FC236}">
                <a16:creationId xmlns:a16="http://schemas.microsoft.com/office/drawing/2014/main" id="{5447D2D2-3D1B-9AEB-0391-FE8567147EF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52ADA2F-B08F-4602-B269-F94A118987B6}" type="datetime1">
              <a:rPr lang="en-US" smtClean="0"/>
              <a:t>11/13/2024</a:t>
            </a:fld>
            <a:endParaRPr lang="fr-FR"/>
          </a:p>
        </p:txBody>
      </p:sp>
      <p:sp>
        <p:nvSpPr>
          <p:cNvPr id="3" name="Espace réservé du pied de page 2">
            <a:extLst>
              <a:ext uri="{FF2B5EF4-FFF2-40B4-BE49-F238E27FC236}">
                <a16:creationId xmlns:a16="http://schemas.microsoft.com/office/drawing/2014/main" id="{180BB3BD-48D6-DF4C-40BA-4F0A3DA0EFA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>
            <a:extLst>
              <a:ext uri="{FF2B5EF4-FFF2-40B4-BE49-F238E27FC236}">
                <a16:creationId xmlns:a16="http://schemas.microsoft.com/office/drawing/2014/main" id="{BC0889E1-A4F8-EB83-06BB-29D6F730469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140462-0667-4258-8DD6-DC1FD194F4F6}" type="slidenum">
              <a:rPr lang="fr-FR" smtClean="0"/>
              <a:pPr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041088647"/>
      </p:ext>
    </p:extLst>
  </p:cSld>
  <p:clrMapOvr>
    <a:masterClrMapping/>
  </p:clrMapOvr>
  <p:hf hdr="0" ftr="0" dt="0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Freeform 8"/>
          <p:cNvSpPr>
            <a:spLocks noChangeAspect="1" noEditPoints="1"/>
          </p:cNvSpPr>
          <p:nvPr/>
        </p:nvSpPr>
        <p:spPr bwMode="auto">
          <a:xfrm>
            <a:off x="5489634" y="0"/>
            <a:ext cx="3393768" cy="6858000"/>
          </a:xfrm>
          <a:custGeom>
            <a:avLst/>
            <a:gdLst/>
            <a:ahLst/>
            <a:cxnLst>
              <a:cxn ang="0">
                <a:pos x="687" y="2238"/>
              </a:cxn>
              <a:cxn ang="0">
                <a:pos x="877" y="2192"/>
              </a:cxn>
              <a:cxn ang="0">
                <a:pos x="797" y="2963"/>
              </a:cxn>
              <a:cxn ang="0">
                <a:pos x="1078" y="3026"/>
              </a:cxn>
              <a:cxn ang="0">
                <a:pos x="626" y="2117"/>
              </a:cxn>
              <a:cxn ang="0">
                <a:pos x="749" y="2142"/>
              </a:cxn>
              <a:cxn ang="0">
                <a:pos x="578" y="2052"/>
              </a:cxn>
              <a:cxn ang="0">
                <a:pos x="1866" y="247"/>
              </a:cxn>
              <a:cxn ang="0">
                <a:pos x="1392" y="1037"/>
              </a:cxn>
              <a:cxn ang="0">
                <a:pos x="2006" y="656"/>
              </a:cxn>
              <a:cxn ang="0">
                <a:pos x="1599" y="908"/>
              </a:cxn>
              <a:cxn ang="0">
                <a:pos x="1533" y="1058"/>
              </a:cxn>
              <a:cxn ang="0">
                <a:pos x="2239" y="583"/>
              </a:cxn>
              <a:cxn ang="0">
                <a:pos x="1863" y="1105"/>
              </a:cxn>
              <a:cxn ang="0">
                <a:pos x="2174" y="1621"/>
              </a:cxn>
              <a:cxn ang="0">
                <a:pos x="1801" y="1537"/>
              </a:cxn>
              <a:cxn ang="0">
                <a:pos x="1325" y="1301"/>
              </a:cxn>
              <a:cxn ang="0">
                <a:pos x="1412" y="1835"/>
              </a:cxn>
              <a:cxn ang="0">
                <a:pos x="1213" y="1975"/>
              </a:cxn>
              <a:cxn ang="0">
                <a:pos x="1094" y="4011"/>
              </a:cxn>
              <a:cxn ang="0">
                <a:pos x="1689" y="3264"/>
              </a:cxn>
              <a:cxn ang="0">
                <a:pos x="2404" y="3321"/>
              </a:cxn>
              <a:cxn ang="0">
                <a:pos x="1275" y="3861"/>
              </a:cxn>
              <a:cxn ang="0">
                <a:pos x="1147" y="4865"/>
              </a:cxn>
              <a:cxn ang="0">
                <a:pos x="1045" y="3610"/>
              </a:cxn>
              <a:cxn ang="0">
                <a:pos x="739" y="3818"/>
              </a:cxn>
              <a:cxn ang="0">
                <a:pos x="856" y="4830"/>
              </a:cxn>
              <a:cxn ang="0">
                <a:pos x="638" y="3989"/>
              </a:cxn>
              <a:cxn ang="0">
                <a:pos x="96" y="3777"/>
              </a:cxn>
              <a:cxn ang="0">
                <a:pos x="189" y="3688"/>
              </a:cxn>
              <a:cxn ang="0">
                <a:pos x="523" y="3573"/>
              </a:cxn>
              <a:cxn ang="0">
                <a:pos x="519" y="3333"/>
              </a:cxn>
              <a:cxn ang="0">
                <a:pos x="545" y="3560"/>
              </a:cxn>
              <a:cxn ang="0">
                <a:pos x="712" y="3397"/>
              </a:cxn>
              <a:cxn ang="0">
                <a:pos x="625" y="2944"/>
              </a:cxn>
              <a:cxn ang="0">
                <a:pos x="593" y="2341"/>
              </a:cxn>
              <a:cxn ang="0">
                <a:pos x="156" y="2437"/>
              </a:cxn>
              <a:cxn ang="0">
                <a:pos x="108" y="2289"/>
              </a:cxn>
              <a:cxn ang="0">
                <a:pos x="451" y="2291"/>
              </a:cxn>
              <a:cxn ang="0">
                <a:pos x="109" y="2016"/>
              </a:cxn>
              <a:cxn ang="0">
                <a:pos x="211" y="1975"/>
              </a:cxn>
              <a:cxn ang="0">
                <a:pos x="284" y="1847"/>
              </a:cxn>
              <a:cxn ang="0">
                <a:pos x="542" y="2073"/>
              </a:cxn>
              <a:cxn ang="0">
                <a:pos x="255" y="1764"/>
              </a:cxn>
              <a:cxn ang="0">
                <a:pos x="407" y="1769"/>
              </a:cxn>
              <a:cxn ang="0">
                <a:pos x="540" y="1810"/>
              </a:cxn>
              <a:cxn ang="0">
                <a:pos x="566" y="1580"/>
              </a:cxn>
              <a:cxn ang="0">
                <a:pos x="650" y="1747"/>
              </a:cxn>
              <a:cxn ang="0">
                <a:pos x="827" y="2199"/>
              </a:cxn>
              <a:cxn ang="0">
                <a:pos x="830" y="1779"/>
              </a:cxn>
              <a:cxn ang="0">
                <a:pos x="924" y="1648"/>
              </a:cxn>
              <a:cxn ang="0">
                <a:pos x="915" y="2016"/>
              </a:cxn>
              <a:cxn ang="0">
                <a:pos x="1299" y="1263"/>
              </a:cxn>
              <a:cxn ang="0">
                <a:pos x="970" y="965"/>
              </a:cxn>
              <a:cxn ang="0">
                <a:pos x="311" y="656"/>
              </a:cxn>
              <a:cxn ang="0">
                <a:pos x="772" y="659"/>
              </a:cxn>
              <a:cxn ang="0">
                <a:pos x="1153" y="871"/>
              </a:cxn>
              <a:cxn ang="0">
                <a:pos x="628" y="314"/>
              </a:cxn>
              <a:cxn ang="0">
                <a:pos x="1203" y="552"/>
              </a:cxn>
              <a:cxn ang="0">
                <a:pos x="1369" y="703"/>
              </a:cxn>
              <a:cxn ang="0">
                <a:pos x="1747" y="38"/>
              </a:cxn>
            </a:cxnLst>
            <a:rect l="0" t="0" r="r" b="b"/>
            <a:pathLst>
              <a:path w="2409" h="4865">
                <a:moveTo>
                  <a:pt x="414" y="2058"/>
                </a:moveTo>
                <a:lnTo>
                  <a:pt x="482" y="2173"/>
                </a:lnTo>
                <a:lnTo>
                  <a:pt x="503" y="2207"/>
                </a:lnTo>
                <a:lnTo>
                  <a:pt x="523" y="2242"/>
                </a:lnTo>
                <a:lnTo>
                  <a:pt x="538" y="2269"/>
                </a:lnTo>
                <a:lnTo>
                  <a:pt x="547" y="2282"/>
                </a:lnTo>
                <a:lnTo>
                  <a:pt x="559" y="2292"/>
                </a:lnTo>
                <a:lnTo>
                  <a:pt x="606" y="2323"/>
                </a:lnTo>
                <a:lnTo>
                  <a:pt x="618" y="2332"/>
                </a:lnTo>
                <a:lnTo>
                  <a:pt x="637" y="2344"/>
                </a:lnTo>
                <a:lnTo>
                  <a:pt x="657" y="2360"/>
                </a:lnTo>
                <a:lnTo>
                  <a:pt x="705" y="2392"/>
                </a:lnTo>
                <a:lnTo>
                  <a:pt x="728" y="2407"/>
                </a:lnTo>
                <a:lnTo>
                  <a:pt x="749" y="2420"/>
                </a:lnTo>
                <a:lnTo>
                  <a:pt x="765" y="2429"/>
                </a:lnTo>
                <a:lnTo>
                  <a:pt x="762" y="2392"/>
                </a:lnTo>
                <a:lnTo>
                  <a:pt x="755" y="2354"/>
                </a:lnTo>
                <a:lnTo>
                  <a:pt x="744" y="2326"/>
                </a:lnTo>
                <a:lnTo>
                  <a:pt x="730" y="2298"/>
                </a:lnTo>
                <a:lnTo>
                  <a:pt x="687" y="2238"/>
                </a:lnTo>
                <a:lnTo>
                  <a:pt x="643" y="2180"/>
                </a:lnTo>
                <a:lnTo>
                  <a:pt x="597" y="2123"/>
                </a:lnTo>
                <a:lnTo>
                  <a:pt x="590" y="2112"/>
                </a:lnTo>
                <a:lnTo>
                  <a:pt x="582" y="2105"/>
                </a:lnTo>
                <a:lnTo>
                  <a:pt x="573" y="2101"/>
                </a:lnTo>
                <a:lnTo>
                  <a:pt x="560" y="2099"/>
                </a:lnTo>
                <a:lnTo>
                  <a:pt x="537" y="2095"/>
                </a:lnTo>
                <a:lnTo>
                  <a:pt x="512" y="2086"/>
                </a:lnTo>
                <a:lnTo>
                  <a:pt x="488" y="2078"/>
                </a:lnTo>
                <a:lnTo>
                  <a:pt x="414" y="2058"/>
                </a:lnTo>
                <a:close/>
                <a:moveTo>
                  <a:pt x="1172" y="1997"/>
                </a:moveTo>
                <a:lnTo>
                  <a:pt x="1051" y="2064"/>
                </a:lnTo>
                <a:lnTo>
                  <a:pt x="1011" y="2086"/>
                </a:lnTo>
                <a:lnTo>
                  <a:pt x="973" y="2108"/>
                </a:lnTo>
                <a:lnTo>
                  <a:pt x="957" y="2115"/>
                </a:lnTo>
                <a:lnTo>
                  <a:pt x="940" y="2124"/>
                </a:lnTo>
                <a:lnTo>
                  <a:pt x="926" y="2133"/>
                </a:lnTo>
                <a:lnTo>
                  <a:pt x="914" y="2145"/>
                </a:lnTo>
                <a:lnTo>
                  <a:pt x="896" y="2168"/>
                </a:lnTo>
                <a:lnTo>
                  <a:pt x="877" y="2192"/>
                </a:lnTo>
                <a:lnTo>
                  <a:pt x="856" y="2221"/>
                </a:lnTo>
                <a:lnTo>
                  <a:pt x="836" y="2252"/>
                </a:lnTo>
                <a:lnTo>
                  <a:pt x="820" y="2283"/>
                </a:lnTo>
                <a:lnTo>
                  <a:pt x="809" y="2307"/>
                </a:lnTo>
                <a:lnTo>
                  <a:pt x="802" y="2331"/>
                </a:lnTo>
                <a:lnTo>
                  <a:pt x="800" y="2336"/>
                </a:lnTo>
                <a:lnTo>
                  <a:pt x="800" y="2351"/>
                </a:lnTo>
                <a:lnTo>
                  <a:pt x="799" y="2372"/>
                </a:lnTo>
                <a:lnTo>
                  <a:pt x="796" y="2394"/>
                </a:lnTo>
                <a:lnTo>
                  <a:pt x="793" y="2444"/>
                </a:lnTo>
                <a:lnTo>
                  <a:pt x="792" y="2465"/>
                </a:lnTo>
                <a:lnTo>
                  <a:pt x="790" y="2481"/>
                </a:lnTo>
                <a:lnTo>
                  <a:pt x="780" y="2593"/>
                </a:lnTo>
                <a:lnTo>
                  <a:pt x="769" y="2704"/>
                </a:lnTo>
                <a:lnTo>
                  <a:pt x="768" y="2735"/>
                </a:lnTo>
                <a:lnTo>
                  <a:pt x="765" y="2788"/>
                </a:lnTo>
                <a:lnTo>
                  <a:pt x="761" y="2844"/>
                </a:lnTo>
                <a:lnTo>
                  <a:pt x="761" y="2898"/>
                </a:lnTo>
                <a:lnTo>
                  <a:pt x="764" y="2951"/>
                </a:lnTo>
                <a:lnTo>
                  <a:pt x="797" y="2963"/>
                </a:lnTo>
                <a:lnTo>
                  <a:pt x="831" y="2981"/>
                </a:lnTo>
                <a:lnTo>
                  <a:pt x="862" y="3004"/>
                </a:lnTo>
                <a:lnTo>
                  <a:pt x="893" y="3032"/>
                </a:lnTo>
                <a:lnTo>
                  <a:pt x="920" y="3069"/>
                </a:lnTo>
                <a:lnTo>
                  <a:pt x="943" y="3105"/>
                </a:lnTo>
                <a:lnTo>
                  <a:pt x="968" y="3143"/>
                </a:lnTo>
                <a:lnTo>
                  <a:pt x="991" y="3181"/>
                </a:lnTo>
                <a:lnTo>
                  <a:pt x="1010" y="3224"/>
                </a:lnTo>
                <a:lnTo>
                  <a:pt x="1029" y="3284"/>
                </a:lnTo>
                <a:lnTo>
                  <a:pt x="1042" y="3349"/>
                </a:lnTo>
                <a:lnTo>
                  <a:pt x="1050" y="3417"/>
                </a:lnTo>
                <a:lnTo>
                  <a:pt x="1050" y="3422"/>
                </a:lnTo>
                <a:lnTo>
                  <a:pt x="1051" y="3426"/>
                </a:lnTo>
                <a:lnTo>
                  <a:pt x="1054" y="3349"/>
                </a:lnTo>
                <a:lnTo>
                  <a:pt x="1058" y="3277"/>
                </a:lnTo>
                <a:lnTo>
                  <a:pt x="1063" y="3212"/>
                </a:lnTo>
                <a:lnTo>
                  <a:pt x="1067" y="3155"/>
                </a:lnTo>
                <a:lnTo>
                  <a:pt x="1070" y="3115"/>
                </a:lnTo>
                <a:lnTo>
                  <a:pt x="1075" y="3072"/>
                </a:lnTo>
                <a:lnTo>
                  <a:pt x="1078" y="3026"/>
                </a:lnTo>
                <a:lnTo>
                  <a:pt x="1082" y="2975"/>
                </a:lnTo>
                <a:lnTo>
                  <a:pt x="1086" y="2919"/>
                </a:lnTo>
                <a:lnTo>
                  <a:pt x="1091" y="2855"/>
                </a:lnTo>
                <a:lnTo>
                  <a:pt x="1097" y="2786"/>
                </a:lnTo>
                <a:lnTo>
                  <a:pt x="1103" y="2708"/>
                </a:lnTo>
                <a:lnTo>
                  <a:pt x="1111" y="2593"/>
                </a:lnTo>
                <a:lnTo>
                  <a:pt x="1119" y="2479"/>
                </a:lnTo>
                <a:lnTo>
                  <a:pt x="1126" y="2364"/>
                </a:lnTo>
                <a:lnTo>
                  <a:pt x="1138" y="2249"/>
                </a:lnTo>
                <a:lnTo>
                  <a:pt x="1172" y="1997"/>
                </a:lnTo>
                <a:close/>
                <a:moveTo>
                  <a:pt x="621" y="1990"/>
                </a:moveTo>
                <a:lnTo>
                  <a:pt x="619" y="1991"/>
                </a:lnTo>
                <a:lnTo>
                  <a:pt x="616" y="2012"/>
                </a:lnTo>
                <a:lnTo>
                  <a:pt x="613" y="2034"/>
                </a:lnTo>
                <a:lnTo>
                  <a:pt x="610" y="2049"/>
                </a:lnTo>
                <a:lnTo>
                  <a:pt x="606" y="2064"/>
                </a:lnTo>
                <a:lnTo>
                  <a:pt x="604" y="2078"/>
                </a:lnTo>
                <a:lnTo>
                  <a:pt x="609" y="2092"/>
                </a:lnTo>
                <a:lnTo>
                  <a:pt x="618" y="2105"/>
                </a:lnTo>
                <a:lnTo>
                  <a:pt x="626" y="2117"/>
                </a:lnTo>
                <a:lnTo>
                  <a:pt x="659" y="2167"/>
                </a:lnTo>
                <a:lnTo>
                  <a:pt x="691" y="2211"/>
                </a:lnTo>
                <a:lnTo>
                  <a:pt x="727" y="2255"/>
                </a:lnTo>
                <a:lnTo>
                  <a:pt x="731" y="2261"/>
                </a:lnTo>
                <a:lnTo>
                  <a:pt x="737" y="2270"/>
                </a:lnTo>
                <a:lnTo>
                  <a:pt x="752" y="2291"/>
                </a:lnTo>
                <a:lnTo>
                  <a:pt x="761" y="2300"/>
                </a:lnTo>
                <a:lnTo>
                  <a:pt x="768" y="2304"/>
                </a:lnTo>
                <a:lnTo>
                  <a:pt x="775" y="2304"/>
                </a:lnTo>
                <a:lnTo>
                  <a:pt x="781" y="2298"/>
                </a:lnTo>
                <a:lnTo>
                  <a:pt x="787" y="2285"/>
                </a:lnTo>
                <a:lnTo>
                  <a:pt x="796" y="2270"/>
                </a:lnTo>
                <a:lnTo>
                  <a:pt x="805" y="2257"/>
                </a:lnTo>
                <a:lnTo>
                  <a:pt x="811" y="2242"/>
                </a:lnTo>
                <a:lnTo>
                  <a:pt x="812" y="2229"/>
                </a:lnTo>
                <a:lnTo>
                  <a:pt x="806" y="2214"/>
                </a:lnTo>
                <a:lnTo>
                  <a:pt x="796" y="2201"/>
                </a:lnTo>
                <a:lnTo>
                  <a:pt x="786" y="2189"/>
                </a:lnTo>
                <a:lnTo>
                  <a:pt x="767" y="2165"/>
                </a:lnTo>
                <a:lnTo>
                  <a:pt x="749" y="2142"/>
                </a:lnTo>
                <a:lnTo>
                  <a:pt x="713" y="2101"/>
                </a:lnTo>
                <a:lnTo>
                  <a:pt x="680" y="2059"/>
                </a:lnTo>
                <a:lnTo>
                  <a:pt x="641" y="2012"/>
                </a:lnTo>
                <a:lnTo>
                  <a:pt x="640" y="2009"/>
                </a:lnTo>
                <a:lnTo>
                  <a:pt x="632" y="2002"/>
                </a:lnTo>
                <a:lnTo>
                  <a:pt x="629" y="1997"/>
                </a:lnTo>
                <a:lnTo>
                  <a:pt x="626" y="1994"/>
                </a:lnTo>
                <a:lnTo>
                  <a:pt x="624" y="1993"/>
                </a:lnTo>
                <a:lnTo>
                  <a:pt x="621" y="1990"/>
                </a:lnTo>
                <a:close/>
                <a:moveTo>
                  <a:pt x="588" y="1972"/>
                </a:moveTo>
                <a:lnTo>
                  <a:pt x="575" y="1974"/>
                </a:lnTo>
                <a:lnTo>
                  <a:pt x="569" y="1974"/>
                </a:lnTo>
                <a:lnTo>
                  <a:pt x="559" y="1975"/>
                </a:lnTo>
                <a:lnTo>
                  <a:pt x="545" y="1975"/>
                </a:lnTo>
                <a:lnTo>
                  <a:pt x="535" y="1977"/>
                </a:lnTo>
                <a:lnTo>
                  <a:pt x="526" y="1977"/>
                </a:lnTo>
                <a:lnTo>
                  <a:pt x="522" y="1975"/>
                </a:lnTo>
                <a:lnTo>
                  <a:pt x="537" y="1999"/>
                </a:lnTo>
                <a:lnTo>
                  <a:pt x="572" y="2046"/>
                </a:lnTo>
                <a:lnTo>
                  <a:pt x="578" y="2052"/>
                </a:lnTo>
                <a:lnTo>
                  <a:pt x="582" y="2050"/>
                </a:lnTo>
                <a:lnTo>
                  <a:pt x="587" y="2043"/>
                </a:lnTo>
                <a:lnTo>
                  <a:pt x="590" y="2034"/>
                </a:lnTo>
                <a:lnTo>
                  <a:pt x="591" y="2024"/>
                </a:lnTo>
                <a:lnTo>
                  <a:pt x="593" y="2015"/>
                </a:lnTo>
                <a:lnTo>
                  <a:pt x="597" y="1997"/>
                </a:lnTo>
                <a:lnTo>
                  <a:pt x="598" y="1988"/>
                </a:lnTo>
                <a:lnTo>
                  <a:pt x="598" y="1980"/>
                </a:lnTo>
                <a:lnTo>
                  <a:pt x="596" y="1975"/>
                </a:lnTo>
                <a:lnTo>
                  <a:pt x="588" y="1972"/>
                </a:lnTo>
                <a:close/>
                <a:moveTo>
                  <a:pt x="1862" y="0"/>
                </a:moveTo>
                <a:lnTo>
                  <a:pt x="1866" y="5"/>
                </a:lnTo>
                <a:lnTo>
                  <a:pt x="1869" y="19"/>
                </a:lnTo>
                <a:lnTo>
                  <a:pt x="1871" y="39"/>
                </a:lnTo>
                <a:lnTo>
                  <a:pt x="1872" y="66"/>
                </a:lnTo>
                <a:lnTo>
                  <a:pt x="1874" y="97"/>
                </a:lnTo>
                <a:lnTo>
                  <a:pt x="1874" y="129"/>
                </a:lnTo>
                <a:lnTo>
                  <a:pt x="1871" y="194"/>
                </a:lnTo>
                <a:lnTo>
                  <a:pt x="1869" y="222"/>
                </a:lnTo>
                <a:lnTo>
                  <a:pt x="1866" y="247"/>
                </a:lnTo>
                <a:lnTo>
                  <a:pt x="1863" y="265"/>
                </a:lnTo>
                <a:lnTo>
                  <a:pt x="1850" y="311"/>
                </a:lnTo>
                <a:lnTo>
                  <a:pt x="1831" y="353"/>
                </a:lnTo>
                <a:lnTo>
                  <a:pt x="1806" y="393"/>
                </a:lnTo>
                <a:lnTo>
                  <a:pt x="1779" y="432"/>
                </a:lnTo>
                <a:lnTo>
                  <a:pt x="1720" y="505"/>
                </a:lnTo>
                <a:lnTo>
                  <a:pt x="1667" y="570"/>
                </a:lnTo>
                <a:lnTo>
                  <a:pt x="1555" y="697"/>
                </a:lnTo>
                <a:lnTo>
                  <a:pt x="1504" y="763"/>
                </a:lnTo>
                <a:lnTo>
                  <a:pt x="1492" y="779"/>
                </a:lnTo>
                <a:lnTo>
                  <a:pt x="1478" y="802"/>
                </a:lnTo>
                <a:lnTo>
                  <a:pt x="1461" y="825"/>
                </a:lnTo>
                <a:lnTo>
                  <a:pt x="1445" y="852"/>
                </a:lnTo>
                <a:lnTo>
                  <a:pt x="1409" y="905"/>
                </a:lnTo>
                <a:lnTo>
                  <a:pt x="1393" y="927"/>
                </a:lnTo>
                <a:lnTo>
                  <a:pt x="1380" y="945"/>
                </a:lnTo>
                <a:lnTo>
                  <a:pt x="1368" y="958"/>
                </a:lnTo>
                <a:lnTo>
                  <a:pt x="1364" y="1080"/>
                </a:lnTo>
                <a:lnTo>
                  <a:pt x="1378" y="1058"/>
                </a:lnTo>
                <a:lnTo>
                  <a:pt x="1392" y="1037"/>
                </a:lnTo>
                <a:lnTo>
                  <a:pt x="1403" y="1020"/>
                </a:lnTo>
                <a:lnTo>
                  <a:pt x="1436" y="955"/>
                </a:lnTo>
                <a:lnTo>
                  <a:pt x="1461" y="912"/>
                </a:lnTo>
                <a:lnTo>
                  <a:pt x="1486" y="871"/>
                </a:lnTo>
                <a:lnTo>
                  <a:pt x="1512" y="827"/>
                </a:lnTo>
                <a:lnTo>
                  <a:pt x="1540" y="784"/>
                </a:lnTo>
                <a:lnTo>
                  <a:pt x="1570" y="743"/>
                </a:lnTo>
                <a:lnTo>
                  <a:pt x="1602" y="706"/>
                </a:lnTo>
                <a:lnTo>
                  <a:pt x="1638" y="673"/>
                </a:lnTo>
                <a:lnTo>
                  <a:pt x="1676" y="647"/>
                </a:lnTo>
                <a:lnTo>
                  <a:pt x="1716" y="628"/>
                </a:lnTo>
                <a:lnTo>
                  <a:pt x="1757" y="614"/>
                </a:lnTo>
                <a:lnTo>
                  <a:pt x="1797" y="607"/>
                </a:lnTo>
                <a:lnTo>
                  <a:pt x="1838" y="605"/>
                </a:lnTo>
                <a:lnTo>
                  <a:pt x="1890" y="614"/>
                </a:lnTo>
                <a:lnTo>
                  <a:pt x="1940" y="632"/>
                </a:lnTo>
                <a:lnTo>
                  <a:pt x="1953" y="636"/>
                </a:lnTo>
                <a:lnTo>
                  <a:pt x="1969" y="642"/>
                </a:lnTo>
                <a:lnTo>
                  <a:pt x="1989" y="650"/>
                </a:lnTo>
                <a:lnTo>
                  <a:pt x="2006" y="656"/>
                </a:lnTo>
                <a:lnTo>
                  <a:pt x="2021" y="662"/>
                </a:lnTo>
                <a:lnTo>
                  <a:pt x="2033" y="664"/>
                </a:lnTo>
                <a:lnTo>
                  <a:pt x="2037" y="667"/>
                </a:lnTo>
                <a:lnTo>
                  <a:pt x="2034" y="669"/>
                </a:lnTo>
                <a:lnTo>
                  <a:pt x="2027" y="672"/>
                </a:lnTo>
                <a:lnTo>
                  <a:pt x="2017" y="676"/>
                </a:lnTo>
                <a:lnTo>
                  <a:pt x="1990" y="688"/>
                </a:lnTo>
                <a:lnTo>
                  <a:pt x="1978" y="694"/>
                </a:lnTo>
                <a:lnTo>
                  <a:pt x="1968" y="698"/>
                </a:lnTo>
                <a:lnTo>
                  <a:pt x="1950" y="710"/>
                </a:lnTo>
                <a:lnTo>
                  <a:pt x="1931" y="722"/>
                </a:lnTo>
                <a:lnTo>
                  <a:pt x="1906" y="735"/>
                </a:lnTo>
                <a:lnTo>
                  <a:pt x="1876" y="753"/>
                </a:lnTo>
                <a:lnTo>
                  <a:pt x="1843" y="771"/>
                </a:lnTo>
                <a:lnTo>
                  <a:pt x="1806" y="791"/>
                </a:lnTo>
                <a:lnTo>
                  <a:pt x="1766" y="813"/>
                </a:lnTo>
                <a:lnTo>
                  <a:pt x="1725" y="836"/>
                </a:lnTo>
                <a:lnTo>
                  <a:pt x="1683" y="859"/>
                </a:lnTo>
                <a:lnTo>
                  <a:pt x="1641" y="884"/>
                </a:lnTo>
                <a:lnTo>
                  <a:pt x="1599" y="908"/>
                </a:lnTo>
                <a:lnTo>
                  <a:pt x="1560" y="933"/>
                </a:lnTo>
                <a:lnTo>
                  <a:pt x="1521" y="956"/>
                </a:lnTo>
                <a:lnTo>
                  <a:pt x="1487" y="979"/>
                </a:lnTo>
                <a:lnTo>
                  <a:pt x="1456" y="999"/>
                </a:lnTo>
                <a:lnTo>
                  <a:pt x="1431" y="1020"/>
                </a:lnTo>
                <a:lnTo>
                  <a:pt x="1411" y="1037"/>
                </a:lnTo>
                <a:lnTo>
                  <a:pt x="1397" y="1054"/>
                </a:lnTo>
                <a:lnTo>
                  <a:pt x="1387" y="1067"/>
                </a:lnTo>
                <a:lnTo>
                  <a:pt x="1378" y="1083"/>
                </a:lnTo>
                <a:lnTo>
                  <a:pt x="1368" y="1102"/>
                </a:lnTo>
                <a:lnTo>
                  <a:pt x="1359" y="1120"/>
                </a:lnTo>
                <a:lnTo>
                  <a:pt x="1359" y="1124"/>
                </a:lnTo>
                <a:lnTo>
                  <a:pt x="1361" y="1127"/>
                </a:lnTo>
                <a:lnTo>
                  <a:pt x="1362" y="1129"/>
                </a:lnTo>
                <a:lnTo>
                  <a:pt x="1364" y="1132"/>
                </a:lnTo>
                <a:lnTo>
                  <a:pt x="1368" y="1124"/>
                </a:lnTo>
                <a:lnTo>
                  <a:pt x="1414" y="1114"/>
                </a:lnTo>
                <a:lnTo>
                  <a:pt x="1456" y="1099"/>
                </a:lnTo>
                <a:lnTo>
                  <a:pt x="1496" y="1080"/>
                </a:lnTo>
                <a:lnTo>
                  <a:pt x="1533" y="1058"/>
                </a:lnTo>
                <a:lnTo>
                  <a:pt x="1567" y="1035"/>
                </a:lnTo>
                <a:lnTo>
                  <a:pt x="1635" y="984"/>
                </a:lnTo>
                <a:lnTo>
                  <a:pt x="1670" y="959"/>
                </a:lnTo>
                <a:lnTo>
                  <a:pt x="1705" y="937"/>
                </a:lnTo>
                <a:lnTo>
                  <a:pt x="1747" y="909"/>
                </a:lnTo>
                <a:lnTo>
                  <a:pt x="1787" y="878"/>
                </a:lnTo>
                <a:lnTo>
                  <a:pt x="1823" y="844"/>
                </a:lnTo>
                <a:lnTo>
                  <a:pt x="1860" y="812"/>
                </a:lnTo>
                <a:lnTo>
                  <a:pt x="1900" y="782"/>
                </a:lnTo>
                <a:lnTo>
                  <a:pt x="1959" y="747"/>
                </a:lnTo>
                <a:lnTo>
                  <a:pt x="2021" y="715"/>
                </a:lnTo>
                <a:lnTo>
                  <a:pt x="2151" y="653"/>
                </a:lnTo>
                <a:lnTo>
                  <a:pt x="2157" y="650"/>
                </a:lnTo>
                <a:lnTo>
                  <a:pt x="2165" y="642"/>
                </a:lnTo>
                <a:lnTo>
                  <a:pt x="2192" y="622"/>
                </a:lnTo>
                <a:lnTo>
                  <a:pt x="2205" y="610"/>
                </a:lnTo>
                <a:lnTo>
                  <a:pt x="2218" y="600"/>
                </a:lnTo>
                <a:lnTo>
                  <a:pt x="2229" y="591"/>
                </a:lnTo>
                <a:lnTo>
                  <a:pt x="2236" y="585"/>
                </a:lnTo>
                <a:lnTo>
                  <a:pt x="2239" y="583"/>
                </a:lnTo>
                <a:lnTo>
                  <a:pt x="2239" y="588"/>
                </a:lnTo>
                <a:lnTo>
                  <a:pt x="2236" y="595"/>
                </a:lnTo>
                <a:lnTo>
                  <a:pt x="2232" y="603"/>
                </a:lnTo>
                <a:lnTo>
                  <a:pt x="2229" y="607"/>
                </a:lnTo>
                <a:lnTo>
                  <a:pt x="2221" y="629"/>
                </a:lnTo>
                <a:lnTo>
                  <a:pt x="2218" y="653"/>
                </a:lnTo>
                <a:lnTo>
                  <a:pt x="2220" y="676"/>
                </a:lnTo>
                <a:lnTo>
                  <a:pt x="2221" y="701"/>
                </a:lnTo>
                <a:lnTo>
                  <a:pt x="2221" y="725"/>
                </a:lnTo>
                <a:lnTo>
                  <a:pt x="2216" y="774"/>
                </a:lnTo>
                <a:lnTo>
                  <a:pt x="2205" y="819"/>
                </a:lnTo>
                <a:lnTo>
                  <a:pt x="2189" y="865"/>
                </a:lnTo>
                <a:lnTo>
                  <a:pt x="2167" y="908"/>
                </a:lnTo>
                <a:lnTo>
                  <a:pt x="2139" y="948"/>
                </a:lnTo>
                <a:lnTo>
                  <a:pt x="2105" y="983"/>
                </a:lnTo>
                <a:lnTo>
                  <a:pt x="2067" y="1017"/>
                </a:lnTo>
                <a:lnTo>
                  <a:pt x="2022" y="1045"/>
                </a:lnTo>
                <a:lnTo>
                  <a:pt x="1974" y="1070"/>
                </a:lnTo>
                <a:lnTo>
                  <a:pt x="1921" y="1091"/>
                </a:lnTo>
                <a:lnTo>
                  <a:pt x="1863" y="1105"/>
                </a:lnTo>
                <a:lnTo>
                  <a:pt x="1803" y="1116"/>
                </a:lnTo>
                <a:lnTo>
                  <a:pt x="1739" y="1123"/>
                </a:lnTo>
                <a:lnTo>
                  <a:pt x="1677" y="1127"/>
                </a:lnTo>
                <a:lnTo>
                  <a:pt x="1617" y="1132"/>
                </a:lnTo>
                <a:lnTo>
                  <a:pt x="1679" y="1136"/>
                </a:lnTo>
                <a:lnTo>
                  <a:pt x="1732" y="1144"/>
                </a:lnTo>
                <a:lnTo>
                  <a:pt x="1784" y="1154"/>
                </a:lnTo>
                <a:lnTo>
                  <a:pt x="1834" y="1167"/>
                </a:lnTo>
                <a:lnTo>
                  <a:pt x="1881" y="1185"/>
                </a:lnTo>
                <a:lnTo>
                  <a:pt x="1924" y="1207"/>
                </a:lnTo>
                <a:lnTo>
                  <a:pt x="1971" y="1239"/>
                </a:lnTo>
                <a:lnTo>
                  <a:pt x="2014" y="1276"/>
                </a:lnTo>
                <a:lnTo>
                  <a:pt x="2049" y="1316"/>
                </a:lnTo>
                <a:lnTo>
                  <a:pt x="2080" y="1359"/>
                </a:lnTo>
                <a:lnTo>
                  <a:pt x="2105" y="1402"/>
                </a:lnTo>
                <a:lnTo>
                  <a:pt x="2127" y="1447"/>
                </a:lnTo>
                <a:lnTo>
                  <a:pt x="2143" y="1492"/>
                </a:lnTo>
                <a:lnTo>
                  <a:pt x="2158" y="1537"/>
                </a:lnTo>
                <a:lnTo>
                  <a:pt x="2167" y="1580"/>
                </a:lnTo>
                <a:lnTo>
                  <a:pt x="2174" y="1621"/>
                </a:lnTo>
                <a:lnTo>
                  <a:pt x="2179" y="1660"/>
                </a:lnTo>
                <a:lnTo>
                  <a:pt x="2182" y="1695"/>
                </a:lnTo>
                <a:lnTo>
                  <a:pt x="2182" y="1753"/>
                </a:lnTo>
                <a:lnTo>
                  <a:pt x="2179" y="1775"/>
                </a:lnTo>
                <a:lnTo>
                  <a:pt x="2177" y="1789"/>
                </a:lnTo>
                <a:lnTo>
                  <a:pt x="2174" y="1797"/>
                </a:lnTo>
                <a:lnTo>
                  <a:pt x="2171" y="1797"/>
                </a:lnTo>
                <a:lnTo>
                  <a:pt x="2152" y="1767"/>
                </a:lnTo>
                <a:lnTo>
                  <a:pt x="2132" y="1739"/>
                </a:lnTo>
                <a:lnTo>
                  <a:pt x="2108" y="1713"/>
                </a:lnTo>
                <a:lnTo>
                  <a:pt x="2081" y="1686"/>
                </a:lnTo>
                <a:lnTo>
                  <a:pt x="2049" y="1664"/>
                </a:lnTo>
                <a:lnTo>
                  <a:pt x="2019" y="1648"/>
                </a:lnTo>
                <a:lnTo>
                  <a:pt x="1994" y="1633"/>
                </a:lnTo>
                <a:lnTo>
                  <a:pt x="1969" y="1621"/>
                </a:lnTo>
                <a:lnTo>
                  <a:pt x="1946" y="1611"/>
                </a:lnTo>
                <a:lnTo>
                  <a:pt x="1879" y="1580"/>
                </a:lnTo>
                <a:lnTo>
                  <a:pt x="1854" y="1568"/>
                </a:lnTo>
                <a:lnTo>
                  <a:pt x="1829" y="1555"/>
                </a:lnTo>
                <a:lnTo>
                  <a:pt x="1801" y="1537"/>
                </a:lnTo>
                <a:lnTo>
                  <a:pt x="1735" y="1493"/>
                </a:lnTo>
                <a:lnTo>
                  <a:pt x="1697" y="1464"/>
                </a:lnTo>
                <a:lnTo>
                  <a:pt x="1652" y="1428"/>
                </a:lnTo>
                <a:lnTo>
                  <a:pt x="1627" y="1405"/>
                </a:lnTo>
                <a:lnTo>
                  <a:pt x="1601" y="1374"/>
                </a:lnTo>
                <a:lnTo>
                  <a:pt x="1517" y="1267"/>
                </a:lnTo>
                <a:lnTo>
                  <a:pt x="1489" y="1237"/>
                </a:lnTo>
                <a:lnTo>
                  <a:pt x="1459" y="1211"/>
                </a:lnTo>
                <a:lnTo>
                  <a:pt x="1431" y="1195"/>
                </a:lnTo>
                <a:lnTo>
                  <a:pt x="1396" y="1181"/>
                </a:lnTo>
                <a:lnTo>
                  <a:pt x="1361" y="1170"/>
                </a:lnTo>
                <a:lnTo>
                  <a:pt x="1356" y="1170"/>
                </a:lnTo>
                <a:lnTo>
                  <a:pt x="1350" y="1182"/>
                </a:lnTo>
                <a:lnTo>
                  <a:pt x="1349" y="1192"/>
                </a:lnTo>
                <a:lnTo>
                  <a:pt x="1346" y="1203"/>
                </a:lnTo>
                <a:lnTo>
                  <a:pt x="1344" y="1207"/>
                </a:lnTo>
                <a:lnTo>
                  <a:pt x="1343" y="1219"/>
                </a:lnTo>
                <a:lnTo>
                  <a:pt x="1338" y="1237"/>
                </a:lnTo>
                <a:lnTo>
                  <a:pt x="1334" y="1257"/>
                </a:lnTo>
                <a:lnTo>
                  <a:pt x="1325" y="1301"/>
                </a:lnTo>
                <a:lnTo>
                  <a:pt x="1322" y="1321"/>
                </a:lnTo>
                <a:lnTo>
                  <a:pt x="1305" y="1421"/>
                </a:lnTo>
                <a:lnTo>
                  <a:pt x="1285" y="1523"/>
                </a:lnTo>
                <a:lnTo>
                  <a:pt x="1266" y="1623"/>
                </a:lnTo>
                <a:lnTo>
                  <a:pt x="1241" y="1781"/>
                </a:lnTo>
                <a:lnTo>
                  <a:pt x="1218" y="1941"/>
                </a:lnTo>
                <a:lnTo>
                  <a:pt x="1237" y="1927"/>
                </a:lnTo>
                <a:lnTo>
                  <a:pt x="1254" y="1912"/>
                </a:lnTo>
                <a:lnTo>
                  <a:pt x="1265" y="1900"/>
                </a:lnTo>
                <a:lnTo>
                  <a:pt x="1271" y="1885"/>
                </a:lnTo>
                <a:lnTo>
                  <a:pt x="1275" y="1871"/>
                </a:lnTo>
                <a:lnTo>
                  <a:pt x="1281" y="1856"/>
                </a:lnTo>
                <a:lnTo>
                  <a:pt x="1293" y="1838"/>
                </a:lnTo>
                <a:lnTo>
                  <a:pt x="1309" y="1825"/>
                </a:lnTo>
                <a:lnTo>
                  <a:pt x="1328" y="1816"/>
                </a:lnTo>
                <a:lnTo>
                  <a:pt x="1349" y="1813"/>
                </a:lnTo>
                <a:lnTo>
                  <a:pt x="1369" y="1816"/>
                </a:lnTo>
                <a:lnTo>
                  <a:pt x="1390" y="1823"/>
                </a:lnTo>
                <a:lnTo>
                  <a:pt x="1394" y="1826"/>
                </a:lnTo>
                <a:lnTo>
                  <a:pt x="1412" y="1835"/>
                </a:lnTo>
                <a:lnTo>
                  <a:pt x="1417" y="1838"/>
                </a:lnTo>
                <a:lnTo>
                  <a:pt x="1421" y="1845"/>
                </a:lnTo>
                <a:lnTo>
                  <a:pt x="1424" y="1853"/>
                </a:lnTo>
                <a:lnTo>
                  <a:pt x="1425" y="1859"/>
                </a:lnTo>
                <a:lnTo>
                  <a:pt x="1425" y="1869"/>
                </a:lnTo>
                <a:lnTo>
                  <a:pt x="1427" y="1879"/>
                </a:lnTo>
                <a:lnTo>
                  <a:pt x="1427" y="1890"/>
                </a:lnTo>
                <a:lnTo>
                  <a:pt x="1420" y="1910"/>
                </a:lnTo>
                <a:lnTo>
                  <a:pt x="1408" y="1927"/>
                </a:lnTo>
                <a:lnTo>
                  <a:pt x="1392" y="1940"/>
                </a:lnTo>
                <a:lnTo>
                  <a:pt x="1372" y="1949"/>
                </a:lnTo>
                <a:lnTo>
                  <a:pt x="1350" y="1953"/>
                </a:lnTo>
                <a:lnTo>
                  <a:pt x="1328" y="1955"/>
                </a:lnTo>
                <a:lnTo>
                  <a:pt x="1313" y="1953"/>
                </a:lnTo>
                <a:lnTo>
                  <a:pt x="1299" y="1950"/>
                </a:lnTo>
                <a:lnTo>
                  <a:pt x="1282" y="1947"/>
                </a:lnTo>
                <a:lnTo>
                  <a:pt x="1268" y="1949"/>
                </a:lnTo>
                <a:lnTo>
                  <a:pt x="1250" y="1955"/>
                </a:lnTo>
                <a:lnTo>
                  <a:pt x="1231" y="1965"/>
                </a:lnTo>
                <a:lnTo>
                  <a:pt x="1213" y="1975"/>
                </a:lnTo>
                <a:lnTo>
                  <a:pt x="1210" y="1993"/>
                </a:lnTo>
                <a:lnTo>
                  <a:pt x="1206" y="2012"/>
                </a:lnTo>
                <a:lnTo>
                  <a:pt x="1179" y="2224"/>
                </a:lnTo>
                <a:lnTo>
                  <a:pt x="1157" y="2437"/>
                </a:lnTo>
                <a:lnTo>
                  <a:pt x="1148" y="2549"/>
                </a:lnTo>
                <a:lnTo>
                  <a:pt x="1141" y="2658"/>
                </a:lnTo>
                <a:lnTo>
                  <a:pt x="1137" y="2767"/>
                </a:lnTo>
                <a:lnTo>
                  <a:pt x="1131" y="2879"/>
                </a:lnTo>
                <a:lnTo>
                  <a:pt x="1122" y="2997"/>
                </a:lnTo>
                <a:lnTo>
                  <a:pt x="1104" y="3239"/>
                </a:lnTo>
                <a:lnTo>
                  <a:pt x="1098" y="3357"/>
                </a:lnTo>
                <a:lnTo>
                  <a:pt x="1097" y="3435"/>
                </a:lnTo>
                <a:lnTo>
                  <a:pt x="1094" y="3517"/>
                </a:lnTo>
                <a:lnTo>
                  <a:pt x="1089" y="3603"/>
                </a:lnTo>
                <a:lnTo>
                  <a:pt x="1088" y="3687"/>
                </a:lnTo>
                <a:lnTo>
                  <a:pt x="1086" y="3770"/>
                </a:lnTo>
                <a:lnTo>
                  <a:pt x="1086" y="3848"/>
                </a:lnTo>
                <a:lnTo>
                  <a:pt x="1088" y="3895"/>
                </a:lnTo>
                <a:lnTo>
                  <a:pt x="1091" y="3951"/>
                </a:lnTo>
                <a:lnTo>
                  <a:pt x="1094" y="4011"/>
                </a:lnTo>
                <a:lnTo>
                  <a:pt x="1098" y="4072"/>
                </a:lnTo>
                <a:lnTo>
                  <a:pt x="1116" y="4038"/>
                </a:lnTo>
                <a:lnTo>
                  <a:pt x="1132" y="4008"/>
                </a:lnTo>
                <a:lnTo>
                  <a:pt x="1148" y="3982"/>
                </a:lnTo>
                <a:lnTo>
                  <a:pt x="1170" y="3948"/>
                </a:lnTo>
                <a:lnTo>
                  <a:pt x="1193" y="3920"/>
                </a:lnTo>
                <a:lnTo>
                  <a:pt x="1215" y="3893"/>
                </a:lnTo>
                <a:lnTo>
                  <a:pt x="1234" y="3867"/>
                </a:lnTo>
                <a:lnTo>
                  <a:pt x="1250" y="3837"/>
                </a:lnTo>
                <a:lnTo>
                  <a:pt x="1278" y="3783"/>
                </a:lnTo>
                <a:lnTo>
                  <a:pt x="1310" y="3731"/>
                </a:lnTo>
                <a:lnTo>
                  <a:pt x="1344" y="3680"/>
                </a:lnTo>
                <a:lnTo>
                  <a:pt x="1381" y="3627"/>
                </a:lnTo>
                <a:lnTo>
                  <a:pt x="1418" y="3572"/>
                </a:lnTo>
                <a:lnTo>
                  <a:pt x="1456" y="3516"/>
                </a:lnTo>
                <a:lnTo>
                  <a:pt x="1496" y="3460"/>
                </a:lnTo>
                <a:lnTo>
                  <a:pt x="1539" y="3407"/>
                </a:lnTo>
                <a:lnTo>
                  <a:pt x="1583" y="3357"/>
                </a:lnTo>
                <a:lnTo>
                  <a:pt x="1629" y="3311"/>
                </a:lnTo>
                <a:lnTo>
                  <a:pt x="1689" y="3264"/>
                </a:lnTo>
                <a:lnTo>
                  <a:pt x="1751" y="3224"/>
                </a:lnTo>
                <a:lnTo>
                  <a:pt x="1815" y="3192"/>
                </a:lnTo>
                <a:lnTo>
                  <a:pt x="1881" y="3169"/>
                </a:lnTo>
                <a:lnTo>
                  <a:pt x="1946" y="3155"/>
                </a:lnTo>
                <a:lnTo>
                  <a:pt x="2011" y="3149"/>
                </a:lnTo>
                <a:lnTo>
                  <a:pt x="2075" y="3152"/>
                </a:lnTo>
                <a:lnTo>
                  <a:pt x="2140" y="3164"/>
                </a:lnTo>
                <a:lnTo>
                  <a:pt x="2202" y="3183"/>
                </a:lnTo>
                <a:lnTo>
                  <a:pt x="2263" y="3211"/>
                </a:lnTo>
                <a:lnTo>
                  <a:pt x="2277" y="3220"/>
                </a:lnTo>
                <a:lnTo>
                  <a:pt x="2295" y="3231"/>
                </a:lnTo>
                <a:lnTo>
                  <a:pt x="2314" y="3245"/>
                </a:lnTo>
                <a:lnTo>
                  <a:pt x="2333" y="3259"/>
                </a:lnTo>
                <a:lnTo>
                  <a:pt x="2353" y="3276"/>
                </a:lnTo>
                <a:lnTo>
                  <a:pt x="2370" y="3289"/>
                </a:lnTo>
                <a:lnTo>
                  <a:pt x="2385" y="3302"/>
                </a:lnTo>
                <a:lnTo>
                  <a:pt x="2398" y="3312"/>
                </a:lnTo>
                <a:lnTo>
                  <a:pt x="2406" y="3318"/>
                </a:lnTo>
                <a:lnTo>
                  <a:pt x="2409" y="3321"/>
                </a:lnTo>
                <a:lnTo>
                  <a:pt x="2404" y="3321"/>
                </a:lnTo>
                <a:lnTo>
                  <a:pt x="2394" y="3323"/>
                </a:lnTo>
                <a:lnTo>
                  <a:pt x="2378" y="3326"/>
                </a:lnTo>
                <a:lnTo>
                  <a:pt x="2359" y="3327"/>
                </a:lnTo>
                <a:lnTo>
                  <a:pt x="2338" y="3330"/>
                </a:lnTo>
                <a:lnTo>
                  <a:pt x="2300" y="3336"/>
                </a:lnTo>
                <a:lnTo>
                  <a:pt x="2286" y="3338"/>
                </a:lnTo>
                <a:lnTo>
                  <a:pt x="2277" y="3339"/>
                </a:lnTo>
                <a:lnTo>
                  <a:pt x="2186" y="3360"/>
                </a:lnTo>
                <a:lnTo>
                  <a:pt x="2098" y="3380"/>
                </a:lnTo>
                <a:lnTo>
                  <a:pt x="2009" y="3404"/>
                </a:lnTo>
                <a:lnTo>
                  <a:pt x="1922" y="3433"/>
                </a:lnTo>
                <a:lnTo>
                  <a:pt x="1835" y="3469"/>
                </a:lnTo>
                <a:lnTo>
                  <a:pt x="1754" y="3504"/>
                </a:lnTo>
                <a:lnTo>
                  <a:pt x="1679" y="3542"/>
                </a:lnTo>
                <a:lnTo>
                  <a:pt x="1604" y="3582"/>
                </a:lnTo>
                <a:lnTo>
                  <a:pt x="1532" y="3627"/>
                </a:lnTo>
                <a:lnTo>
                  <a:pt x="1462" y="3677"/>
                </a:lnTo>
                <a:lnTo>
                  <a:pt x="1399" y="3733"/>
                </a:lnTo>
                <a:lnTo>
                  <a:pt x="1337" y="3793"/>
                </a:lnTo>
                <a:lnTo>
                  <a:pt x="1275" y="3861"/>
                </a:lnTo>
                <a:lnTo>
                  <a:pt x="1213" y="3935"/>
                </a:lnTo>
                <a:lnTo>
                  <a:pt x="1200" y="3951"/>
                </a:lnTo>
                <a:lnTo>
                  <a:pt x="1184" y="3972"/>
                </a:lnTo>
                <a:lnTo>
                  <a:pt x="1167" y="3995"/>
                </a:lnTo>
                <a:lnTo>
                  <a:pt x="1153" y="4022"/>
                </a:lnTo>
                <a:lnTo>
                  <a:pt x="1134" y="4061"/>
                </a:lnTo>
                <a:lnTo>
                  <a:pt x="1117" y="4103"/>
                </a:lnTo>
                <a:lnTo>
                  <a:pt x="1109" y="4240"/>
                </a:lnTo>
                <a:lnTo>
                  <a:pt x="1109" y="4246"/>
                </a:lnTo>
                <a:lnTo>
                  <a:pt x="1110" y="4250"/>
                </a:lnTo>
                <a:lnTo>
                  <a:pt x="1110" y="4255"/>
                </a:lnTo>
                <a:lnTo>
                  <a:pt x="1111" y="4293"/>
                </a:lnTo>
                <a:lnTo>
                  <a:pt x="1114" y="4342"/>
                </a:lnTo>
                <a:lnTo>
                  <a:pt x="1117" y="4395"/>
                </a:lnTo>
                <a:lnTo>
                  <a:pt x="1122" y="4452"/>
                </a:lnTo>
                <a:lnTo>
                  <a:pt x="1125" y="4511"/>
                </a:lnTo>
                <a:lnTo>
                  <a:pt x="1128" y="4569"/>
                </a:lnTo>
                <a:lnTo>
                  <a:pt x="1132" y="4625"/>
                </a:lnTo>
                <a:lnTo>
                  <a:pt x="1139" y="4746"/>
                </a:lnTo>
                <a:lnTo>
                  <a:pt x="1147" y="4865"/>
                </a:lnTo>
                <a:lnTo>
                  <a:pt x="1106" y="4865"/>
                </a:lnTo>
                <a:lnTo>
                  <a:pt x="1106" y="4855"/>
                </a:lnTo>
                <a:lnTo>
                  <a:pt x="1100" y="4777"/>
                </a:lnTo>
                <a:lnTo>
                  <a:pt x="1091" y="4626"/>
                </a:lnTo>
                <a:lnTo>
                  <a:pt x="1086" y="4548"/>
                </a:lnTo>
                <a:lnTo>
                  <a:pt x="1079" y="4465"/>
                </a:lnTo>
                <a:lnTo>
                  <a:pt x="1072" y="4377"/>
                </a:lnTo>
                <a:lnTo>
                  <a:pt x="1066" y="4287"/>
                </a:lnTo>
                <a:lnTo>
                  <a:pt x="1060" y="4199"/>
                </a:lnTo>
                <a:lnTo>
                  <a:pt x="1055" y="4116"/>
                </a:lnTo>
                <a:lnTo>
                  <a:pt x="1054" y="4070"/>
                </a:lnTo>
                <a:lnTo>
                  <a:pt x="1052" y="4032"/>
                </a:lnTo>
                <a:lnTo>
                  <a:pt x="1051" y="3998"/>
                </a:lnTo>
                <a:lnTo>
                  <a:pt x="1048" y="3939"/>
                </a:lnTo>
                <a:lnTo>
                  <a:pt x="1047" y="3908"/>
                </a:lnTo>
                <a:lnTo>
                  <a:pt x="1045" y="3876"/>
                </a:lnTo>
                <a:lnTo>
                  <a:pt x="1044" y="3836"/>
                </a:lnTo>
                <a:lnTo>
                  <a:pt x="1044" y="3737"/>
                </a:lnTo>
                <a:lnTo>
                  <a:pt x="1045" y="3677"/>
                </a:lnTo>
                <a:lnTo>
                  <a:pt x="1045" y="3610"/>
                </a:lnTo>
                <a:lnTo>
                  <a:pt x="1047" y="3540"/>
                </a:lnTo>
                <a:lnTo>
                  <a:pt x="1050" y="3467"/>
                </a:lnTo>
                <a:lnTo>
                  <a:pt x="1039" y="3444"/>
                </a:lnTo>
                <a:lnTo>
                  <a:pt x="1026" y="3425"/>
                </a:lnTo>
                <a:lnTo>
                  <a:pt x="1011" y="3404"/>
                </a:lnTo>
                <a:lnTo>
                  <a:pt x="995" y="3388"/>
                </a:lnTo>
                <a:lnTo>
                  <a:pt x="973" y="3371"/>
                </a:lnTo>
                <a:lnTo>
                  <a:pt x="946" y="3357"/>
                </a:lnTo>
                <a:lnTo>
                  <a:pt x="918" y="3343"/>
                </a:lnTo>
                <a:lnTo>
                  <a:pt x="889" y="3330"/>
                </a:lnTo>
                <a:lnTo>
                  <a:pt x="861" y="3318"/>
                </a:lnTo>
                <a:lnTo>
                  <a:pt x="834" y="3305"/>
                </a:lnTo>
                <a:lnTo>
                  <a:pt x="814" y="3292"/>
                </a:lnTo>
                <a:lnTo>
                  <a:pt x="789" y="3271"/>
                </a:lnTo>
                <a:lnTo>
                  <a:pt x="767" y="3252"/>
                </a:lnTo>
                <a:lnTo>
                  <a:pt x="746" y="3236"/>
                </a:lnTo>
                <a:lnTo>
                  <a:pt x="744" y="3364"/>
                </a:lnTo>
                <a:lnTo>
                  <a:pt x="743" y="3491"/>
                </a:lnTo>
                <a:lnTo>
                  <a:pt x="739" y="3768"/>
                </a:lnTo>
                <a:lnTo>
                  <a:pt x="739" y="3818"/>
                </a:lnTo>
                <a:lnTo>
                  <a:pt x="740" y="3851"/>
                </a:lnTo>
                <a:lnTo>
                  <a:pt x="740" y="3918"/>
                </a:lnTo>
                <a:lnTo>
                  <a:pt x="741" y="3951"/>
                </a:lnTo>
                <a:lnTo>
                  <a:pt x="741" y="4007"/>
                </a:lnTo>
                <a:lnTo>
                  <a:pt x="743" y="4029"/>
                </a:lnTo>
                <a:lnTo>
                  <a:pt x="743" y="4051"/>
                </a:lnTo>
                <a:lnTo>
                  <a:pt x="746" y="4061"/>
                </a:lnTo>
                <a:lnTo>
                  <a:pt x="747" y="4079"/>
                </a:lnTo>
                <a:lnTo>
                  <a:pt x="752" y="4100"/>
                </a:lnTo>
                <a:lnTo>
                  <a:pt x="756" y="4123"/>
                </a:lnTo>
                <a:lnTo>
                  <a:pt x="765" y="4174"/>
                </a:lnTo>
                <a:lnTo>
                  <a:pt x="781" y="4249"/>
                </a:lnTo>
                <a:lnTo>
                  <a:pt x="814" y="4402"/>
                </a:lnTo>
                <a:lnTo>
                  <a:pt x="828" y="4476"/>
                </a:lnTo>
                <a:lnTo>
                  <a:pt x="842" y="4544"/>
                </a:lnTo>
                <a:lnTo>
                  <a:pt x="862" y="4645"/>
                </a:lnTo>
                <a:lnTo>
                  <a:pt x="881" y="4751"/>
                </a:lnTo>
                <a:lnTo>
                  <a:pt x="902" y="4862"/>
                </a:lnTo>
                <a:lnTo>
                  <a:pt x="862" y="4862"/>
                </a:lnTo>
                <a:lnTo>
                  <a:pt x="856" y="4830"/>
                </a:lnTo>
                <a:lnTo>
                  <a:pt x="849" y="4791"/>
                </a:lnTo>
                <a:lnTo>
                  <a:pt x="840" y="4747"/>
                </a:lnTo>
                <a:lnTo>
                  <a:pt x="830" y="4698"/>
                </a:lnTo>
                <a:lnTo>
                  <a:pt x="820" y="4645"/>
                </a:lnTo>
                <a:lnTo>
                  <a:pt x="809" y="4591"/>
                </a:lnTo>
                <a:lnTo>
                  <a:pt x="797" y="4533"/>
                </a:lnTo>
                <a:lnTo>
                  <a:pt x="787" y="4476"/>
                </a:lnTo>
                <a:lnTo>
                  <a:pt x="775" y="4418"/>
                </a:lnTo>
                <a:lnTo>
                  <a:pt x="765" y="4361"/>
                </a:lnTo>
                <a:lnTo>
                  <a:pt x="753" y="4306"/>
                </a:lnTo>
                <a:lnTo>
                  <a:pt x="743" y="4255"/>
                </a:lnTo>
                <a:lnTo>
                  <a:pt x="734" y="4207"/>
                </a:lnTo>
                <a:lnTo>
                  <a:pt x="727" y="4165"/>
                </a:lnTo>
                <a:lnTo>
                  <a:pt x="719" y="4128"/>
                </a:lnTo>
                <a:lnTo>
                  <a:pt x="713" y="4097"/>
                </a:lnTo>
                <a:lnTo>
                  <a:pt x="706" y="4060"/>
                </a:lnTo>
                <a:lnTo>
                  <a:pt x="693" y="4045"/>
                </a:lnTo>
                <a:lnTo>
                  <a:pt x="675" y="4028"/>
                </a:lnTo>
                <a:lnTo>
                  <a:pt x="657" y="4008"/>
                </a:lnTo>
                <a:lnTo>
                  <a:pt x="638" y="3989"/>
                </a:lnTo>
                <a:lnTo>
                  <a:pt x="621" y="3970"/>
                </a:lnTo>
                <a:lnTo>
                  <a:pt x="604" y="3954"/>
                </a:lnTo>
                <a:lnTo>
                  <a:pt x="590" y="3941"/>
                </a:lnTo>
                <a:lnTo>
                  <a:pt x="581" y="3930"/>
                </a:lnTo>
                <a:lnTo>
                  <a:pt x="541" y="3890"/>
                </a:lnTo>
                <a:lnTo>
                  <a:pt x="529" y="3882"/>
                </a:lnTo>
                <a:lnTo>
                  <a:pt x="485" y="3864"/>
                </a:lnTo>
                <a:lnTo>
                  <a:pt x="448" y="3851"/>
                </a:lnTo>
                <a:lnTo>
                  <a:pt x="411" y="3836"/>
                </a:lnTo>
                <a:lnTo>
                  <a:pt x="339" y="3809"/>
                </a:lnTo>
                <a:lnTo>
                  <a:pt x="268" y="3783"/>
                </a:lnTo>
                <a:lnTo>
                  <a:pt x="254" y="3777"/>
                </a:lnTo>
                <a:lnTo>
                  <a:pt x="221" y="3765"/>
                </a:lnTo>
                <a:lnTo>
                  <a:pt x="205" y="3764"/>
                </a:lnTo>
                <a:lnTo>
                  <a:pt x="193" y="3765"/>
                </a:lnTo>
                <a:lnTo>
                  <a:pt x="167" y="3777"/>
                </a:lnTo>
                <a:lnTo>
                  <a:pt x="155" y="3781"/>
                </a:lnTo>
                <a:lnTo>
                  <a:pt x="134" y="3784"/>
                </a:lnTo>
                <a:lnTo>
                  <a:pt x="115" y="3783"/>
                </a:lnTo>
                <a:lnTo>
                  <a:pt x="96" y="3777"/>
                </a:lnTo>
                <a:lnTo>
                  <a:pt x="80" y="3768"/>
                </a:lnTo>
                <a:lnTo>
                  <a:pt x="66" y="3753"/>
                </a:lnTo>
                <a:lnTo>
                  <a:pt x="57" y="3736"/>
                </a:lnTo>
                <a:lnTo>
                  <a:pt x="56" y="3721"/>
                </a:lnTo>
                <a:lnTo>
                  <a:pt x="55" y="3705"/>
                </a:lnTo>
                <a:lnTo>
                  <a:pt x="55" y="3699"/>
                </a:lnTo>
                <a:lnTo>
                  <a:pt x="56" y="3690"/>
                </a:lnTo>
                <a:lnTo>
                  <a:pt x="60" y="3683"/>
                </a:lnTo>
                <a:lnTo>
                  <a:pt x="63" y="3678"/>
                </a:lnTo>
                <a:lnTo>
                  <a:pt x="68" y="3675"/>
                </a:lnTo>
                <a:lnTo>
                  <a:pt x="72" y="3671"/>
                </a:lnTo>
                <a:lnTo>
                  <a:pt x="77" y="3668"/>
                </a:lnTo>
                <a:lnTo>
                  <a:pt x="81" y="3663"/>
                </a:lnTo>
                <a:lnTo>
                  <a:pt x="97" y="3652"/>
                </a:lnTo>
                <a:lnTo>
                  <a:pt x="115" y="3646"/>
                </a:lnTo>
                <a:lnTo>
                  <a:pt x="134" y="3646"/>
                </a:lnTo>
                <a:lnTo>
                  <a:pt x="152" y="3650"/>
                </a:lnTo>
                <a:lnTo>
                  <a:pt x="168" y="3660"/>
                </a:lnTo>
                <a:lnTo>
                  <a:pt x="181" y="3675"/>
                </a:lnTo>
                <a:lnTo>
                  <a:pt x="189" y="3688"/>
                </a:lnTo>
                <a:lnTo>
                  <a:pt x="195" y="3702"/>
                </a:lnTo>
                <a:lnTo>
                  <a:pt x="202" y="3715"/>
                </a:lnTo>
                <a:lnTo>
                  <a:pt x="211" y="3725"/>
                </a:lnTo>
                <a:lnTo>
                  <a:pt x="237" y="3742"/>
                </a:lnTo>
                <a:lnTo>
                  <a:pt x="264" y="3755"/>
                </a:lnTo>
                <a:lnTo>
                  <a:pt x="326" y="3783"/>
                </a:lnTo>
                <a:lnTo>
                  <a:pt x="389" y="3809"/>
                </a:lnTo>
                <a:lnTo>
                  <a:pt x="460" y="3834"/>
                </a:lnTo>
                <a:lnTo>
                  <a:pt x="483" y="3843"/>
                </a:lnTo>
                <a:lnTo>
                  <a:pt x="507" y="3846"/>
                </a:lnTo>
                <a:lnTo>
                  <a:pt x="513" y="3842"/>
                </a:lnTo>
                <a:lnTo>
                  <a:pt x="517" y="3833"/>
                </a:lnTo>
                <a:lnTo>
                  <a:pt x="520" y="3820"/>
                </a:lnTo>
                <a:lnTo>
                  <a:pt x="522" y="3802"/>
                </a:lnTo>
                <a:lnTo>
                  <a:pt x="522" y="3784"/>
                </a:lnTo>
                <a:lnTo>
                  <a:pt x="523" y="3765"/>
                </a:lnTo>
                <a:lnTo>
                  <a:pt x="525" y="3712"/>
                </a:lnTo>
                <a:lnTo>
                  <a:pt x="525" y="3657"/>
                </a:lnTo>
                <a:lnTo>
                  <a:pt x="523" y="3604"/>
                </a:lnTo>
                <a:lnTo>
                  <a:pt x="523" y="3573"/>
                </a:lnTo>
                <a:lnTo>
                  <a:pt x="520" y="3541"/>
                </a:lnTo>
                <a:lnTo>
                  <a:pt x="519" y="3537"/>
                </a:lnTo>
                <a:lnTo>
                  <a:pt x="507" y="3525"/>
                </a:lnTo>
                <a:lnTo>
                  <a:pt x="504" y="3520"/>
                </a:lnTo>
                <a:lnTo>
                  <a:pt x="503" y="3516"/>
                </a:lnTo>
                <a:lnTo>
                  <a:pt x="503" y="3509"/>
                </a:lnTo>
                <a:lnTo>
                  <a:pt x="501" y="3504"/>
                </a:lnTo>
                <a:lnTo>
                  <a:pt x="483" y="3486"/>
                </a:lnTo>
                <a:lnTo>
                  <a:pt x="473" y="3478"/>
                </a:lnTo>
                <a:lnTo>
                  <a:pt x="466" y="3467"/>
                </a:lnTo>
                <a:lnTo>
                  <a:pt x="461" y="3453"/>
                </a:lnTo>
                <a:lnTo>
                  <a:pt x="458" y="3436"/>
                </a:lnTo>
                <a:lnTo>
                  <a:pt x="458" y="3420"/>
                </a:lnTo>
                <a:lnTo>
                  <a:pt x="461" y="3404"/>
                </a:lnTo>
                <a:lnTo>
                  <a:pt x="467" y="3388"/>
                </a:lnTo>
                <a:lnTo>
                  <a:pt x="475" y="3371"/>
                </a:lnTo>
                <a:lnTo>
                  <a:pt x="485" y="3358"/>
                </a:lnTo>
                <a:lnTo>
                  <a:pt x="491" y="3354"/>
                </a:lnTo>
                <a:lnTo>
                  <a:pt x="498" y="3348"/>
                </a:lnTo>
                <a:lnTo>
                  <a:pt x="519" y="3333"/>
                </a:lnTo>
                <a:lnTo>
                  <a:pt x="540" y="3323"/>
                </a:lnTo>
                <a:lnTo>
                  <a:pt x="547" y="3321"/>
                </a:lnTo>
                <a:lnTo>
                  <a:pt x="550" y="3323"/>
                </a:lnTo>
                <a:lnTo>
                  <a:pt x="556" y="3332"/>
                </a:lnTo>
                <a:lnTo>
                  <a:pt x="565" y="3339"/>
                </a:lnTo>
                <a:lnTo>
                  <a:pt x="576" y="3343"/>
                </a:lnTo>
                <a:lnTo>
                  <a:pt x="585" y="3349"/>
                </a:lnTo>
                <a:lnTo>
                  <a:pt x="603" y="3366"/>
                </a:lnTo>
                <a:lnTo>
                  <a:pt x="616" y="3383"/>
                </a:lnTo>
                <a:lnTo>
                  <a:pt x="624" y="3402"/>
                </a:lnTo>
                <a:lnTo>
                  <a:pt x="626" y="3425"/>
                </a:lnTo>
                <a:lnTo>
                  <a:pt x="622" y="3448"/>
                </a:lnTo>
                <a:lnTo>
                  <a:pt x="615" y="3467"/>
                </a:lnTo>
                <a:lnTo>
                  <a:pt x="604" y="3485"/>
                </a:lnTo>
                <a:lnTo>
                  <a:pt x="588" y="3498"/>
                </a:lnTo>
                <a:lnTo>
                  <a:pt x="575" y="3506"/>
                </a:lnTo>
                <a:lnTo>
                  <a:pt x="565" y="3513"/>
                </a:lnTo>
                <a:lnTo>
                  <a:pt x="556" y="3525"/>
                </a:lnTo>
                <a:lnTo>
                  <a:pt x="548" y="3541"/>
                </a:lnTo>
                <a:lnTo>
                  <a:pt x="545" y="3560"/>
                </a:lnTo>
                <a:lnTo>
                  <a:pt x="545" y="3599"/>
                </a:lnTo>
                <a:lnTo>
                  <a:pt x="544" y="3634"/>
                </a:lnTo>
                <a:lnTo>
                  <a:pt x="544" y="3671"/>
                </a:lnTo>
                <a:lnTo>
                  <a:pt x="541" y="3739"/>
                </a:lnTo>
                <a:lnTo>
                  <a:pt x="541" y="3806"/>
                </a:lnTo>
                <a:lnTo>
                  <a:pt x="544" y="3834"/>
                </a:lnTo>
                <a:lnTo>
                  <a:pt x="550" y="3859"/>
                </a:lnTo>
                <a:lnTo>
                  <a:pt x="563" y="3882"/>
                </a:lnTo>
                <a:lnTo>
                  <a:pt x="582" y="3902"/>
                </a:lnTo>
                <a:lnTo>
                  <a:pt x="637" y="3957"/>
                </a:lnTo>
                <a:lnTo>
                  <a:pt x="654" y="3973"/>
                </a:lnTo>
                <a:lnTo>
                  <a:pt x="672" y="3991"/>
                </a:lnTo>
                <a:lnTo>
                  <a:pt x="690" y="4007"/>
                </a:lnTo>
                <a:lnTo>
                  <a:pt x="705" y="4020"/>
                </a:lnTo>
                <a:lnTo>
                  <a:pt x="703" y="3983"/>
                </a:lnTo>
                <a:lnTo>
                  <a:pt x="703" y="3890"/>
                </a:lnTo>
                <a:lnTo>
                  <a:pt x="705" y="3843"/>
                </a:lnTo>
                <a:lnTo>
                  <a:pt x="706" y="3799"/>
                </a:lnTo>
                <a:lnTo>
                  <a:pt x="706" y="3647"/>
                </a:lnTo>
                <a:lnTo>
                  <a:pt x="712" y="3397"/>
                </a:lnTo>
                <a:lnTo>
                  <a:pt x="716" y="3209"/>
                </a:lnTo>
                <a:lnTo>
                  <a:pt x="694" y="3186"/>
                </a:lnTo>
                <a:lnTo>
                  <a:pt x="675" y="3165"/>
                </a:lnTo>
                <a:lnTo>
                  <a:pt x="660" y="3144"/>
                </a:lnTo>
                <a:lnTo>
                  <a:pt x="644" y="3125"/>
                </a:lnTo>
                <a:lnTo>
                  <a:pt x="629" y="3106"/>
                </a:lnTo>
                <a:lnTo>
                  <a:pt x="610" y="3084"/>
                </a:lnTo>
                <a:lnTo>
                  <a:pt x="588" y="3060"/>
                </a:lnTo>
                <a:lnTo>
                  <a:pt x="562" y="3038"/>
                </a:lnTo>
                <a:lnTo>
                  <a:pt x="534" y="3021"/>
                </a:lnTo>
                <a:lnTo>
                  <a:pt x="506" y="3009"/>
                </a:lnTo>
                <a:lnTo>
                  <a:pt x="476" y="2998"/>
                </a:lnTo>
                <a:lnTo>
                  <a:pt x="476" y="2995"/>
                </a:lnTo>
                <a:lnTo>
                  <a:pt x="483" y="2990"/>
                </a:lnTo>
                <a:lnTo>
                  <a:pt x="495" y="2984"/>
                </a:lnTo>
                <a:lnTo>
                  <a:pt x="514" y="2975"/>
                </a:lnTo>
                <a:lnTo>
                  <a:pt x="537" y="2966"/>
                </a:lnTo>
                <a:lnTo>
                  <a:pt x="563" y="2957"/>
                </a:lnTo>
                <a:lnTo>
                  <a:pt x="593" y="2950"/>
                </a:lnTo>
                <a:lnTo>
                  <a:pt x="625" y="2944"/>
                </a:lnTo>
                <a:lnTo>
                  <a:pt x="660" y="2941"/>
                </a:lnTo>
                <a:lnTo>
                  <a:pt x="696" y="2939"/>
                </a:lnTo>
                <a:lnTo>
                  <a:pt x="733" y="2944"/>
                </a:lnTo>
                <a:lnTo>
                  <a:pt x="734" y="2931"/>
                </a:lnTo>
                <a:lnTo>
                  <a:pt x="736" y="2914"/>
                </a:lnTo>
                <a:lnTo>
                  <a:pt x="736" y="2858"/>
                </a:lnTo>
                <a:lnTo>
                  <a:pt x="744" y="2721"/>
                </a:lnTo>
                <a:lnTo>
                  <a:pt x="750" y="2600"/>
                </a:lnTo>
                <a:lnTo>
                  <a:pt x="755" y="2540"/>
                </a:lnTo>
                <a:lnTo>
                  <a:pt x="761" y="2479"/>
                </a:lnTo>
                <a:lnTo>
                  <a:pt x="753" y="2472"/>
                </a:lnTo>
                <a:lnTo>
                  <a:pt x="741" y="2462"/>
                </a:lnTo>
                <a:lnTo>
                  <a:pt x="725" y="2447"/>
                </a:lnTo>
                <a:lnTo>
                  <a:pt x="706" y="2431"/>
                </a:lnTo>
                <a:lnTo>
                  <a:pt x="685" y="2416"/>
                </a:lnTo>
                <a:lnTo>
                  <a:pt x="665" y="2398"/>
                </a:lnTo>
                <a:lnTo>
                  <a:pt x="643" y="2382"/>
                </a:lnTo>
                <a:lnTo>
                  <a:pt x="624" y="2366"/>
                </a:lnTo>
                <a:lnTo>
                  <a:pt x="606" y="2353"/>
                </a:lnTo>
                <a:lnTo>
                  <a:pt x="593" y="2341"/>
                </a:lnTo>
                <a:lnTo>
                  <a:pt x="582" y="2333"/>
                </a:lnTo>
                <a:lnTo>
                  <a:pt x="578" y="2331"/>
                </a:lnTo>
                <a:lnTo>
                  <a:pt x="554" y="2316"/>
                </a:lnTo>
                <a:lnTo>
                  <a:pt x="531" y="2307"/>
                </a:lnTo>
                <a:lnTo>
                  <a:pt x="504" y="2304"/>
                </a:lnTo>
                <a:lnTo>
                  <a:pt x="476" y="2305"/>
                </a:lnTo>
                <a:lnTo>
                  <a:pt x="408" y="2317"/>
                </a:lnTo>
                <a:lnTo>
                  <a:pt x="342" y="2332"/>
                </a:lnTo>
                <a:lnTo>
                  <a:pt x="307" y="2339"/>
                </a:lnTo>
                <a:lnTo>
                  <a:pt x="273" y="2347"/>
                </a:lnTo>
                <a:lnTo>
                  <a:pt x="255" y="2351"/>
                </a:lnTo>
                <a:lnTo>
                  <a:pt x="234" y="2354"/>
                </a:lnTo>
                <a:lnTo>
                  <a:pt x="217" y="2360"/>
                </a:lnTo>
                <a:lnTo>
                  <a:pt x="200" y="2369"/>
                </a:lnTo>
                <a:lnTo>
                  <a:pt x="193" y="2378"/>
                </a:lnTo>
                <a:lnTo>
                  <a:pt x="189" y="2387"/>
                </a:lnTo>
                <a:lnTo>
                  <a:pt x="186" y="2395"/>
                </a:lnTo>
                <a:lnTo>
                  <a:pt x="181" y="2406"/>
                </a:lnTo>
                <a:lnTo>
                  <a:pt x="171" y="2423"/>
                </a:lnTo>
                <a:lnTo>
                  <a:pt x="156" y="2437"/>
                </a:lnTo>
                <a:lnTo>
                  <a:pt x="139" y="2448"/>
                </a:lnTo>
                <a:lnTo>
                  <a:pt x="116" y="2457"/>
                </a:lnTo>
                <a:lnTo>
                  <a:pt x="94" y="2459"/>
                </a:lnTo>
                <a:lnTo>
                  <a:pt x="72" y="2454"/>
                </a:lnTo>
                <a:lnTo>
                  <a:pt x="53" y="2444"/>
                </a:lnTo>
                <a:lnTo>
                  <a:pt x="34" y="2429"/>
                </a:lnTo>
                <a:lnTo>
                  <a:pt x="28" y="2420"/>
                </a:lnTo>
                <a:lnTo>
                  <a:pt x="21" y="2412"/>
                </a:lnTo>
                <a:lnTo>
                  <a:pt x="13" y="2404"/>
                </a:lnTo>
                <a:lnTo>
                  <a:pt x="3" y="2400"/>
                </a:lnTo>
                <a:lnTo>
                  <a:pt x="0" y="2397"/>
                </a:lnTo>
                <a:lnTo>
                  <a:pt x="0" y="2390"/>
                </a:lnTo>
                <a:lnTo>
                  <a:pt x="3" y="2379"/>
                </a:lnTo>
                <a:lnTo>
                  <a:pt x="12" y="2356"/>
                </a:lnTo>
                <a:lnTo>
                  <a:pt x="25" y="2329"/>
                </a:lnTo>
                <a:lnTo>
                  <a:pt x="35" y="2317"/>
                </a:lnTo>
                <a:lnTo>
                  <a:pt x="50" y="2307"/>
                </a:lnTo>
                <a:lnTo>
                  <a:pt x="66" y="2298"/>
                </a:lnTo>
                <a:lnTo>
                  <a:pt x="85" y="2292"/>
                </a:lnTo>
                <a:lnTo>
                  <a:pt x="108" y="2289"/>
                </a:lnTo>
                <a:lnTo>
                  <a:pt x="130" y="2291"/>
                </a:lnTo>
                <a:lnTo>
                  <a:pt x="142" y="2297"/>
                </a:lnTo>
                <a:lnTo>
                  <a:pt x="152" y="2304"/>
                </a:lnTo>
                <a:lnTo>
                  <a:pt x="162" y="2313"/>
                </a:lnTo>
                <a:lnTo>
                  <a:pt x="172" y="2319"/>
                </a:lnTo>
                <a:lnTo>
                  <a:pt x="177" y="2320"/>
                </a:lnTo>
                <a:lnTo>
                  <a:pt x="189" y="2320"/>
                </a:lnTo>
                <a:lnTo>
                  <a:pt x="193" y="2322"/>
                </a:lnTo>
                <a:lnTo>
                  <a:pt x="196" y="2323"/>
                </a:lnTo>
                <a:lnTo>
                  <a:pt x="199" y="2326"/>
                </a:lnTo>
                <a:lnTo>
                  <a:pt x="202" y="2328"/>
                </a:lnTo>
                <a:lnTo>
                  <a:pt x="203" y="2331"/>
                </a:lnTo>
                <a:lnTo>
                  <a:pt x="206" y="2332"/>
                </a:lnTo>
                <a:lnTo>
                  <a:pt x="211" y="2332"/>
                </a:lnTo>
                <a:lnTo>
                  <a:pt x="242" y="2329"/>
                </a:lnTo>
                <a:lnTo>
                  <a:pt x="274" y="2325"/>
                </a:lnTo>
                <a:lnTo>
                  <a:pt x="327" y="2316"/>
                </a:lnTo>
                <a:lnTo>
                  <a:pt x="382" y="2307"/>
                </a:lnTo>
                <a:lnTo>
                  <a:pt x="432" y="2295"/>
                </a:lnTo>
                <a:lnTo>
                  <a:pt x="451" y="2291"/>
                </a:lnTo>
                <a:lnTo>
                  <a:pt x="469" y="2288"/>
                </a:lnTo>
                <a:lnTo>
                  <a:pt x="485" y="2283"/>
                </a:lnTo>
                <a:lnTo>
                  <a:pt x="498" y="2279"/>
                </a:lnTo>
                <a:lnTo>
                  <a:pt x="507" y="2273"/>
                </a:lnTo>
                <a:lnTo>
                  <a:pt x="509" y="2266"/>
                </a:lnTo>
                <a:lnTo>
                  <a:pt x="504" y="2251"/>
                </a:lnTo>
                <a:lnTo>
                  <a:pt x="489" y="2221"/>
                </a:lnTo>
                <a:lnTo>
                  <a:pt x="472" y="2189"/>
                </a:lnTo>
                <a:lnTo>
                  <a:pt x="453" y="2157"/>
                </a:lnTo>
                <a:lnTo>
                  <a:pt x="417" y="2102"/>
                </a:lnTo>
                <a:lnTo>
                  <a:pt x="380" y="2047"/>
                </a:lnTo>
                <a:lnTo>
                  <a:pt x="317" y="2030"/>
                </a:lnTo>
                <a:lnTo>
                  <a:pt x="254" y="2014"/>
                </a:lnTo>
                <a:lnTo>
                  <a:pt x="236" y="2009"/>
                </a:lnTo>
                <a:lnTo>
                  <a:pt x="215" y="2003"/>
                </a:lnTo>
                <a:lnTo>
                  <a:pt x="193" y="1999"/>
                </a:lnTo>
                <a:lnTo>
                  <a:pt x="171" y="1996"/>
                </a:lnTo>
                <a:lnTo>
                  <a:pt x="150" y="1999"/>
                </a:lnTo>
                <a:lnTo>
                  <a:pt x="131" y="2006"/>
                </a:lnTo>
                <a:lnTo>
                  <a:pt x="109" y="2016"/>
                </a:lnTo>
                <a:lnTo>
                  <a:pt x="85" y="2021"/>
                </a:lnTo>
                <a:lnTo>
                  <a:pt x="62" y="2019"/>
                </a:lnTo>
                <a:lnTo>
                  <a:pt x="40" y="2014"/>
                </a:lnTo>
                <a:lnTo>
                  <a:pt x="22" y="2002"/>
                </a:lnTo>
                <a:lnTo>
                  <a:pt x="12" y="1987"/>
                </a:lnTo>
                <a:lnTo>
                  <a:pt x="7" y="1966"/>
                </a:lnTo>
                <a:lnTo>
                  <a:pt x="6" y="1946"/>
                </a:lnTo>
                <a:lnTo>
                  <a:pt x="12" y="1924"/>
                </a:lnTo>
                <a:lnTo>
                  <a:pt x="21" y="1904"/>
                </a:lnTo>
                <a:lnTo>
                  <a:pt x="35" y="1888"/>
                </a:lnTo>
                <a:lnTo>
                  <a:pt x="56" y="1878"/>
                </a:lnTo>
                <a:lnTo>
                  <a:pt x="80" y="1873"/>
                </a:lnTo>
                <a:lnTo>
                  <a:pt x="105" y="1876"/>
                </a:lnTo>
                <a:lnTo>
                  <a:pt x="127" y="1884"/>
                </a:lnTo>
                <a:lnTo>
                  <a:pt x="144" y="1896"/>
                </a:lnTo>
                <a:lnTo>
                  <a:pt x="155" y="1907"/>
                </a:lnTo>
                <a:lnTo>
                  <a:pt x="172" y="1947"/>
                </a:lnTo>
                <a:lnTo>
                  <a:pt x="183" y="1960"/>
                </a:lnTo>
                <a:lnTo>
                  <a:pt x="196" y="1969"/>
                </a:lnTo>
                <a:lnTo>
                  <a:pt x="211" y="1975"/>
                </a:lnTo>
                <a:lnTo>
                  <a:pt x="227" y="1981"/>
                </a:lnTo>
                <a:lnTo>
                  <a:pt x="295" y="2003"/>
                </a:lnTo>
                <a:lnTo>
                  <a:pt x="363" y="2024"/>
                </a:lnTo>
                <a:lnTo>
                  <a:pt x="351" y="2009"/>
                </a:lnTo>
                <a:lnTo>
                  <a:pt x="338" y="1996"/>
                </a:lnTo>
                <a:lnTo>
                  <a:pt x="326" y="1988"/>
                </a:lnTo>
                <a:lnTo>
                  <a:pt x="313" y="1983"/>
                </a:lnTo>
                <a:lnTo>
                  <a:pt x="298" y="1980"/>
                </a:lnTo>
                <a:lnTo>
                  <a:pt x="284" y="1974"/>
                </a:lnTo>
                <a:lnTo>
                  <a:pt x="267" y="1963"/>
                </a:lnTo>
                <a:lnTo>
                  <a:pt x="254" y="1950"/>
                </a:lnTo>
                <a:lnTo>
                  <a:pt x="246" y="1934"/>
                </a:lnTo>
                <a:lnTo>
                  <a:pt x="243" y="1916"/>
                </a:lnTo>
                <a:lnTo>
                  <a:pt x="245" y="1897"/>
                </a:lnTo>
                <a:lnTo>
                  <a:pt x="254" y="1878"/>
                </a:lnTo>
                <a:lnTo>
                  <a:pt x="258" y="1872"/>
                </a:lnTo>
                <a:lnTo>
                  <a:pt x="267" y="1857"/>
                </a:lnTo>
                <a:lnTo>
                  <a:pt x="270" y="1854"/>
                </a:lnTo>
                <a:lnTo>
                  <a:pt x="277" y="1850"/>
                </a:lnTo>
                <a:lnTo>
                  <a:pt x="284" y="1847"/>
                </a:lnTo>
                <a:lnTo>
                  <a:pt x="290" y="1845"/>
                </a:lnTo>
                <a:lnTo>
                  <a:pt x="305" y="1844"/>
                </a:lnTo>
                <a:lnTo>
                  <a:pt x="321" y="1843"/>
                </a:lnTo>
                <a:lnTo>
                  <a:pt x="342" y="1848"/>
                </a:lnTo>
                <a:lnTo>
                  <a:pt x="357" y="1859"/>
                </a:lnTo>
                <a:lnTo>
                  <a:pt x="370" y="1872"/>
                </a:lnTo>
                <a:lnTo>
                  <a:pt x="377" y="1890"/>
                </a:lnTo>
                <a:lnTo>
                  <a:pt x="382" y="1909"/>
                </a:lnTo>
                <a:lnTo>
                  <a:pt x="383" y="1929"/>
                </a:lnTo>
                <a:lnTo>
                  <a:pt x="380" y="1947"/>
                </a:lnTo>
                <a:lnTo>
                  <a:pt x="376" y="1966"/>
                </a:lnTo>
                <a:lnTo>
                  <a:pt x="374" y="1984"/>
                </a:lnTo>
                <a:lnTo>
                  <a:pt x="382" y="2002"/>
                </a:lnTo>
                <a:lnTo>
                  <a:pt x="391" y="2018"/>
                </a:lnTo>
                <a:lnTo>
                  <a:pt x="401" y="2036"/>
                </a:lnTo>
                <a:lnTo>
                  <a:pt x="461" y="2050"/>
                </a:lnTo>
                <a:lnTo>
                  <a:pt x="519" y="2068"/>
                </a:lnTo>
                <a:lnTo>
                  <a:pt x="523" y="2070"/>
                </a:lnTo>
                <a:lnTo>
                  <a:pt x="532" y="2071"/>
                </a:lnTo>
                <a:lnTo>
                  <a:pt x="542" y="2073"/>
                </a:lnTo>
                <a:lnTo>
                  <a:pt x="551" y="2073"/>
                </a:lnTo>
                <a:lnTo>
                  <a:pt x="559" y="2071"/>
                </a:lnTo>
                <a:lnTo>
                  <a:pt x="559" y="2068"/>
                </a:lnTo>
                <a:lnTo>
                  <a:pt x="520" y="2012"/>
                </a:lnTo>
                <a:lnTo>
                  <a:pt x="481" y="1950"/>
                </a:lnTo>
                <a:lnTo>
                  <a:pt x="436" y="1888"/>
                </a:lnTo>
                <a:lnTo>
                  <a:pt x="430" y="1878"/>
                </a:lnTo>
                <a:lnTo>
                  <a:pt x="422" y="1865"/>
                </a:lnTo>
                <a:lnTo>
                  <a:pt x="411" y="1848"/>
                </a:lnTo>
                <a:lnTo>
                  <a:pt x="401" y="1834"/>
                </a:lnTo>
                <a:lnTo>
                  <a:pt x="389" y="1819"/>
                </a:lnTo>
                <a:lnTo>
                  <a:pt x="380" y="1809"/>
                </a:lnTo>
                <a:lnTo>
                  <a:pt x="373" y="1803"/>
                </a:lnTo>
                <a:lnTo>
                  <a:pt x="355" y="1800"/>
                </a:lnTo>
                <a:lnTo>
                  <a:pt x="338" y="1798"/>
                </a:lnTo>
                <a:lnTo>
                  <a:pt x="320" y="1800"/>
                </a:lnTo>
                <a:lnTo>
                  <a:pt x="302" y="1797"/>
                </a:lnTo>
                <a:lnTo>
                  <a:pt x="284" y="1791"/>
                </a:lnTo>
                <a:lnTo>
                  <a:pt x="268" y="1779"/>
                </a:lnTo>
                <a:lnTo>
                  <a:pt x="255" y="1764"/>
                </a:lnTo>
                <a:lnTo>
                  <a:pt x="248" y="1747"/>
                </a:lnTo>
                <a:lnTo>
                  <a:pt x="243" y="1729"/>
                </a:lnTo>
                <a:lnTo>
                  <a:pt x="243" y="1708"/>
                </a:lnTo>
                <a:lnTo>
                  <a:pt x="249" y="1688"/>
                </a:lnTo>
                <a:lnTo>
                  <a:pt x="259" y="1671"/>
                </a:lnTo>
                <a:lnTo>
                  <a:pt x="276" y="1657"/>
                </a:lnTo>
                <a:lnTo>
                  <a:pt x="293" y="1645"/>
                </a:lnTo>
                <a:lnTo>
                  <a:pt x="313" y="1636"/>
                </a:lnTo>
                <a:lnTo>
                  <a:pt x="333" y="1632"/>
                </a:lnTo>
                <a:lnTo>
                  <a:pt x="352" y="1629"/>
                </a:lnTo>
                <a:lnTo>
                  <a:pt x="370" y="1630"/>
                </a:lnTo>
                <a:lnTo>
                  <a:pt x="383" y="1635"/>
                </a:lnTo>
                <a:lnTo>
                  <a:pt x="404" y="1649"/>
                </a:lnTo>
                <a:lnTo>
                  <a:pt x="419" y="1669"/>
                </a:lnTo>
                <a:lnTo>
                  <a:pt x="426" y="1692"/>
                </a:lnTo>
                <a:lnTo>
                  <a:pt x="427" y="1716"/>
                </a:lnTo>
                <a:lnTo>
                  <a:pt x="425" y="1728"/>
                </a:lnTo>
                <a:lnTo>
                  <a:pt x="419" y="1741"/>
                </a:lnTo>
                <a:lnTo>
                  <a:pt x="411" y="1756"/>
                </a:lnTo>
                <a:lnTo>
                  <a:pt x="407" y="1769"/>
                </a:lnTo>
                <a:lnTo>
                  <a:pt x="404" y="1782"/>
                </a:lnTo>
                <a:lnTo>
                  <a:pt x="405" y="1794"/>
                </a:lnTo>
                <a:lnTo>
                  <a:pt x="408" y="1800"/>
                </a:lnTo>
                <a:lnTo>
                  <a:pt x="414" y="1810"/>
                </a:lnTo>
                <a:lnTo>
                  <a:pt x="422" y="1822"/>
                </a:lnTo>
                <a:lnTo>
                  <a:pt x="430" y="1837"/>
                </a:lnTo>
                <a:lnTo>
                  <a:pt x="439" y="1850"/>
                </a:lnTo>
                <a:lnTo>
                  <a:pt x="448" y="1860"/>
                </a:lnTo>
                <a:lnTo>
                  <a:pt x="454" y="1869"/>
                </a:lnTo>
                <a:lnTo>
                  <a:pt x="458" y="1871"/>
                </a:lnTo>
                <a:lnTo>
                  <a:pt x="463" y="1866"/>
                </a:lnTo>
                <a:lnTo>
                  <a:pt x="467" y="1857"/>
                </a:lnTo>
                <a:lnTo>
                  <a:pt x="473" y="1848"/>
                </a:lnTo>
                <a:lnTo>
                  <a:pt x="478" y="1843"/>
                </a:lnTo>
                <a:lnTo>
                  <a:pt x="485" y="1837"/>
                </a:lnTo>
                <a:lnTo>
                  <a:pt x="494" y="1829"/>
                </a:lnTo>
                <a:lnTo>
                  <a:pt x="506" y="1820"/>
                </a:lnTo>
                <a:lnTo>
                  <a:pt x="514" y="1814"/>
                </a:lnTo>
                <a:lnTo>
                  <a:pt x="522" y="1812"/>
                </a:lnTo>
                <a:lnTo>
                  <a:pt x="540" y="1810"/>
                </a:lnTo>
                <a:lnTo>
                  <a:pt x="557" y="1807"/>
                </a:lnTo>
                <a:lnTo>
                  <a:pt x="575" y="1806"/>
                </a:lnTo>
                <a:lnTo>
                  <a:pt x="593" y="1807"/>
                </a:lnTo>
                <a:lnTo>
                  <a:pt x="597" y="1809"/>
                </a:lnTo>
                <a:lnTo>
                  <a:pt x="612" y="1814"/>
                </a:lnTo>
                <a:lnTo>
                  <a:pt x="616" y="1814"/>
                </a:lnTo>
                <a:lnTo>
                  <a:pt x="621" y="1807"/>
                </a:lnTo>
                <a:lnTo>
                  <a:pt x="622" y="1794"/>
                </a:lnTo>
                <a:lnTo>
                  <a:pt x="624" y="1779"/>
                </a:lnTo>
                <a:lnTo>
                  <a:pt x="624" y="1756"/>
                </a:lnTo>
                <a:lnTo>
                  <a:pt x="625" y="1735"/>
                </a:lnTo>
                <a:lnTo>
                  <a:pt x="625" y="1714"/>
                </a:lnTo>
                <a:lnTo>
                  <a:pt x="622" y="1694"/>
                </a:lnTo>
                <a:lnTo>
                  <a:pt x="616" y="1680"/>
                </a:lnTo>
                <a:lnTo>
                  <a:pt x="607" y="1671"/>
                </a:lnTo>
                <a:lnTo>
                  <a:pt x="587" y="1654"/>
                </a:lnTo>
                <a:lnTo>
                  <a:pt x="573" y="1638"/>
                </a:lnTo>
                <a:lnTo>
                  <a:pt x="565" y="1618"/>
                </a:lnTo>
                <a:lnTo>
                  <a:pt x="563" y="1596"/>
                </a:lnTo>
                <a:lnTo>
                  <a:pt x="566" y="1580"/>
                </a:lnTo>
                <a:lnTo>
                  <a:pt x="575" y="1562"/>
                </a:lnTo>
                <a:lnTo>
                  <a:pt x="588" y="1546"/>
                </a:lnTo>
                <a:lnTo>
                  <a:pt x="604" y="1530"/>
                </a:lnTo>
                <a:lnTo>
                  <a:pt x="624" y="1518"/>
                </a:lnTo>
                <a:lnTo>
                  <a:pt x="644" y="1512"/>
                </a:lnTo>
                <a:lnTo>
                  <a:pt x="668" y="1512"/>
                </a:lnTo>
                <a:lnTo>
                  <a:pt x="691" y="1521"/>
                </a:lnTo>
                <a:lnTo>
                  <a:pt x="708" y="1533"/>
                </a:lnTo>
                <a:lnTo>
                  <a:pt x="721" y="1545"/>
                </a:lnTo>
                <a:lnTo>
                  <a:pt x="731" y="1559"/>
                </a:lnTo>
                <a:lnTo>
                  <a:pt x="737" y="1576"/>
                </a:lnTo>
                <a:lnTo>
                  <a:pt x="737" y="1595"/>
                </a:lnTo>
                <a:lnTo>
                  <a:pt x="731" y="1615"/>
                </a:lnTo>
                <a:lnTo>
                  <a:pt x="722" y="1632"/>
                </a:lnTo>
                <a:lnTo>
                  <a:pt x="709" y="1646"/>
                </a:lnTo>
                <a:lnTo>
                  <a:pt x="696" y="1660"/>
                </a:lnTo>
                <a:lnTo>
                  <a:pt x="681" y="1671"/>
                </a:lnTo>
                <a:lnTo>
                  <a:pt x="669" y="1686"/>
                </a:lnTo>
                <a:lnTo>
                  <a:pt x="660" y="1704"/>
                </a:lnTo>
                <a:lnTo>
                  <a:pt x="650" y="1747"/>
                </a:lnTo>
                <a:lnTo>
                  <a:pt x="644" y="1791"/>
                </a:lnTo>
                <a:lnTo>
                  <a:pt x="640" y="1834"/>
                </a:lnTo>
                <a:lnTo>
                  <a:pt x="640" y="1851"/>
                </a:lnTo>
                <a:lnTo>
                  <a:pt x="644" y="1868"/>
                </a:lnTo>
                <a:lnTo>
                  <a:pt x="647" y="1885"/>
                </a:lnTo>
                <a:lnTo>
                  <a:pt x="644" y="1900"/>
                </a:lnTo>
                <a:lnTo>
                  <a:pt x="635" y="1929"/>
                </a:lnTo>
                <a:lnTo>
                  <a:pt x="632" y="1944"/>
                </a:lnTo>
                <a:lnTo>
                  <a:pt x="635" y="1958"/>
                </a:lnTo>
                <a:lnTo>
                  <a:pt x="643" y="1971"/>
                </a:lnTo>
                <a:lnTo>
                  <a:pt x="652" y="1981"/>
                </a:lnTo>
                <a:lnTo>
                  <a:pt x="660" y="1993"/>
                </a:lnTo>
                <a:lnTo>
                  <a:pt x="680" y="2019"/>
                </a:lnTo>
                <a:lnTo>
                  <a:pt x="699" y="2047"/>
                </a:lnTo>
                <a:lnTo>
                  <a:pt x="746" y="2106"/>
                </a:lnTo>
                <a:lnTo>
                  <a:pt x="796" y="2164"/>
                </a:lnTo>
                <a:lnTo>
                  <a:pt x="800" y="2171"/>
                </a:lnTo>
                <a:lnTo>
                  <a:pt x="809" y="2180"/>
                </a:lnTo>
                <a:lnTo>
                  <a:pt x="818" y="2190"/>
                </a:lnTo>
                <a:lnTo>
                  <a:pt x="827" y="2199"/>
                </a:lnTo>
                <a:lnTo>
                  <a:pt x="836" y="2202"/>
                </a:lnTo>
                <a:lnTo>
                  <a:pt x="843" y="2198"/>
                </a:lnTo>
                <a:lnTo>
                  <a:pt x="852" y="2190"/>
                </a:lnTo>
                <a:lnTo>
                  <a:pt x="859" y="2180"/>
                </a:lnTo>
                <a:lnTo>
                  <a:pt x="867" y="2171"/>
                </a:lnTo>
                <a:lnTo>
                  <a:pt x="871" y="2165"/>
                </a:lnTo>
                <a:lnTo>
                  <a:pt x="889" y="2140"/>
                </a:lnTo>
                <a:lnTo>
                  <a:pt x="899" y="2117"/>
                </a:lnTo>
                <a:lnTo>
                  <a:pt x="904" y="2090"/>
                </a:lnTo>
                <a:lnTo>
                  <a:pt x="902" y="2061"/>
                </a:lnTo>
                <a:lnTo>
                  <a:pt x="895" y="2016"/>
                </a:lnTo>
                <a:lnTo>
                  <a:pt x="886" y="1972"/>
                </a:lnTo>
                <a:lnTo>
                  <a:pt x="876" y="1928"/>
                </a:lnTo>
                <a:lnTo>
                  <a:pt x="861" y="1857"/>
                </a:lnTo>
                <a:lnTo>
                  <a:pt x="858" y="1843"/>
                </a:lnTo>
                <a:lnTo>
                  <a:pt x="856" y="1828"/>
                </a:lnTo>
                <a:lnTo>
                  <a:pt x="853" y="1812"/>
                </a:lnTo>
                <a:lnTo>
                  <a:pt x="848" y="1798"/>
                </a:lnTo>
                <a:lnTo>
                  <a:pt x="839" y="1786"/>
                </a:lnTo>
                <a:lnTo>
                  <a:pt x="830" y="1779"/>
                </a:lnTo>
                <a:lnTo>
                  <a:pt x="821" y="1775"/>
                </a:lnTo>
                <a:lnTo>
                  <a:pt x="811" y="1772"/>
                </a:lnTo>
                <a:lnTo>
                  <a:pt x="799" y="1767"/>
                </a:lnTo>
                <a:lnTo>
                  <a:pt x="778" y="1757"/>
                </a:lnTo>
                <a:lnTo>
                  <a:pt x="764" y="1742"/>
                </a:lnTo>
                <a:lnTo>
                  <a:pt x="752" y="1725"/>
                </a:lnTo>
                <a:lnTo>
                  <a:pt x="743" y="1702"/>
                </a:lnTo>
                <a:lnTo>
                  <a:pt x="743" y="1680"/>
                </a:lnTo>
                <a:lnTo>
                  <a:pt x="747" y="1660"/>
                </a:lnTo>
                <a:lnTo>
                  <a:pt x="759" y="1639"/>
                </a:lnTo>
                <a:lnTo>
                  <a:pt x="777" y="1620"/>
                </a:lnTo>
                <a:lnTo>
                  <a:pt x="784" y="1614"/>
                </a:lnTo>
                <a:lnTo>
                  <a:pt x="796" y="1607"/>
                </a:lnTo>
                <a:lnTo>
                  <a:pt x="812" y="1599"/>
                </a:lnTo>
                <a:lnTo>
                  <a:pt x="830" y="1595"/>
                </a:lnTo>
                <a:lnTo>
                  <a:pt x="851" y="1593"/>
                </a:lnTo>
                <a:lnTo>
                  <a:pt x="870" y="1596"/>
                </a:lnTo>
                <a:lnTo>
                  <a:pt x="890" y="1607"/>
                </a:lnTo>
                <a:lnTo>
                  <a:pt x="910" y="1626"/>
                </a:lnTo>
                <a:lnTo>
                  <a:pt x="924" y="1648"/>
                </a:lnTo>
                <a:lnTo>
                  <a:pt x="930" y="1667"/>
                </a:lnTo>
                <a:lnTo>
                  <a:pt x="933" y="1689"/>
                </a:lnTo>
                <a:lnTo>
                  <a:pt x="930" y="1711"/>
                </a:lnTo>
                <a:lnTo>
                  <a:pt x="923" y="1723"/>
                </a:lnTo>
                <a:lnTo>
                  <a:pt x="914" y="1733"/>
                </a:lnTo>
                <a:lnTo>
                  <a:pt x="904" y="1744"/>
                </a:lnTo>
                <a:lnTo>
                  <a:pt x="896" y="1756"/>
                </a:lnTo>
                <a:lnTo>
                  <a:pt x="895" y="1760"/>
                </a:lnTo>
                <a:lnTo>
                  <a:pt x="895" y="1772"/>
                </a:lnTo>
                <a:lnTo>
                  <a:pt x="893" y="1776"/>
                </a:lnTo>
                <a:lnTo>
                  <a:pt x="890" y="1779"/>
                </a:lnTo>
                <a:lnTo>
                  <a:pt x="889" y="1782"/>
                </a:lnTo>
                <a:lnTo>
                  <a:pt x="883" y="1788"/>
                </a:lnTo>
                <a:lnTo>
                  <a:pt x="881" y="1791"/>
                </a:lnTo>
                <a:lnTo>
                  <a:pt x="881" y="1816"/>
                </a:lnTo>
                <a:lnTo>
                  <a:pt x="884" y="1838"/>
                </a:lnTo>
                <a:lnTo>
                  <a:pt x="887" y="1859"/>
                </a:lnTo>
                <a:lnTo>
                  <a:pt x="895" y="1912"/>
                </a:lnTo>
                <a:lnTo>
                  <a:pt x="904" y="1966"/>
                </a:lnTo>
                <a:lnTo>
                  <a:pt x="915" y="2016"/>
                </a:lnTo>
                <a:lnTo>
                  <a:pt x="918" y="2036"/>
                </a:lnTo>
                <a:lnTo>
                  <a:pt x="923" y="2053"/>
                </a:lnTo>
                <a:lnTo>
                  <a:pt x="926" y="2070"/>
                </a:lnTo>
                <a:lnTo>
                  <a:pt x="932" y="2083"/>
                </a:lnTo>
                <a:lnTo>
                  <a:pt x="938" y="2092"/>
                </a:lnTo>
                <a:lnTo>
                  <a:pt x="945" y="2093"/>
                </a:lnTo>
                <a:lnTo>
                  <a:pt x="963" y="2089"/>
                </a:lnTo>
                <a:lnTo>
                  <a:pt x="980" y="2080"/>
                </a:lnTo>
                <a:lnTo>
                  <a:pt x="996" y="2073"/>
                </a:lnTo>
                <a:lnTo>
                  <a:pt x="1033" y="2053"/>
                </a:lnTo>
                <a:lnTo>
                  <a:pt x="1070" y="2033"/>
                </a:lnTo>
                <a:lnTo>
                  <a:pt x="1125" y="2000"/>
                </a:lnTo>
                <a:lnTo>
                  <a:pt x="1176" y="1968"/>
                </a:lnTo>
                <a:lnTo>
                  <a:pt x="1191" y="1866"/>
                </a:lnTo>
                <a:lnTo>
                  <a:pt x="1232" y="1624"/>
                </a:lnTo>
                <a:lnTo>
                  <a:pt x="1277" y="1382"/>
                </a:lnTo>
                <a:lnTo>
                  <a:pt x="1281" y="1359"/>
                </a:lnTo>
                <a:lnTo>
                  <a:pt x="1287" y="1329"/>
                </a:lnTo>
                <a:lnTo>
                  <a:pt x="1293" y="1297"/>
                </a:lnTo>
                <a:lnTo>
                  <a:pt x="1299" y="1263"/>
                </a:lnTo>
                <a:lnTo>
                  <a:pt x="1303" y="1229"/>
                </a:lnTo>
                <a:lnTo>
                  <a:pt x="1306" y="1195"/>
                </a:lnTo>
                <a:lnTo>
                  <a:pt x="1306" y="1164"/>
                </a:lnTo>
                <a:lnTo>
                  <a:pt x="1305" y="1138"/>
                </a:lnTo>
                <a:lnTo>
                  <a:pt x="1299" y="1117"/>
                </a:lnTo>
                <a:lnTo>
                  <a:pt x="1290" y="1096"/>
                </a:lnTo>
                <a:lnTo>
                  <a:pt x="1279" y="1077"/>
                </a:lnTo>
                <a:lnTo>
                  <a:pt x="1268" y="1060"/>
                </a:lnTo>
                <a:lnTo>
                  <a:pt x="1254" y="1045"/>
                </a:lnTo>
                <a:lnTo>
                  <a:pt x="1237" y="1033"/>
                </a:lnTo>
                <a:lnTo>
                  <a:pt x="1216" y="1024"/>
                </a:lnTo>
                <a:lnTo>
                  <a:pt x="1185" y="1015"/>
                </a:lnTo>
                <a:lnTo>
                  <a:pt x="1154" y="1004"/>
                </a:lnTo>
                <a:lnTo>
                  <a:pt x="1145" y="1001"/>
                </a:lnTo>
                <a:lnTo>
                  <a:pt x="1129" y="998"/>
                </a:lnTo>
                <a:lnTo>
                  <a:pt x="1106" y="992"/>
                </a:lnTo>
                <a:lnTo>
                  <a:pt x="1078" y="986"/>
                </a:lnTo>
                <a:lnTo>
                  <a:pt x="1045" y="980"/>
                </a:lnTo>
                <a:lnTo>
                  <a:pt x="1008" y="973"/>
                </a:lnTo>
                <a:lnTo>
                  <a:pt x="970" y="965"/>
                </a:lnTo>
                <a:lnTo>
                  <a:pt x="930" y="958"/>
                </a:lnTo>
                <a:lnTo>
                  <a:pt x="853" y="943"/>
                </a:lnTo>
                <a:lnTo>
                  <a:pt x="817" y="936"/>
                </a:lnTo>
                <a:lnTo>
                  <a:pt x="784" y="930"/>
                </a:lnTo>
                <a:lnTo>
                  <a:pt x="756" y="924"/>
                </a:lnTo>
                <a:lnTo>
                  <a:pt x="733" y="920"/>
                </a:lnTo>
                <a:lnTo>
                  <a:pt x="716" y="917"/>
                </a:lnTo>
                <a:lnTo>
                  <a:pt x="708" y="915"/>
                </a:lnTo>
                <a:lnTo>
                  <a:pt x="678" y="908"/>
                </a:lnTo>
                <a:lnTo>
                  <a:pt x="650" y="896"/>
                </a:lnTo>
                <a:lnTo>
                  <a:pt x="621" y="886"/>
                </a:lnTo>
                <a:lnTo>
                  <a:pt x="584" y="869"/>
                </a:lnTo>
                <a:lnTo>
                  <a:pt x="547" y="846"/>
                </a:lnTo>
                <a:lnTo>
                  <a:pt x="513" y="819"/>
                </a:lnTo>
                <a:lnTo>
                  <a:pt x="483" y="791"/>
                </a:lnTo>
                <a:lnTo>
                  <a:pt x="453" y="760"/>
                </a:lnTo>
                <a:lnTo>
                  <a:pt x="420" y="731"/>
                </a:lnTo>
                <a:lnTo>
                  <a:pt x="386" y="703"/>
                </a:lnTo>
                <a:lnTo>
                  <a:pt x="349" y="679"/>
                </a:lnTo>
                <a:lnTo>
                  <a:pt x="311" y="656"/>
                </a:lnTo>
                <a:lnTo>
                  <a:pt x="274" y="629"/>
                </a:lnTo>
                <a:lnTo>
                  <a:pt x="276" y="626"/>
                </a:lnTo>
                <a:lnTo>
                  <a:pt x="283" y="620"/>
                </a:lnTo>
                <a:lnTo>
                  <a:pt x="296" y="613"/>
                </a:lnTo>
                <a:lnTo>
                  <a:pt x="313" y="604"/>
                </a:lnTo>
                <a:lnTo>
                  <a:pt x="332" y="595"/>
                </a:lnTo>
                <a:lnTo>
                  <a:pt x="376" y="580"/>
                </a:lnTo>
                <a:lnTo>
                  <a:pt x="399" y="576"/>
                </a:lnTo>
                <a:lnTo>
                  <a:pt x="422" y="575"/>
                </a:lnTo>
                <a:lnTo>
                  <a:pt x="450" y="576"/>
                </a:lnTo>
                <a:lnTo>
                  <a:pt x="482" y="579"/>
                </a:lnTo>
                <a:lnTo>
                  <a:pt x="516" y="583"/>
                </a:lnTo>
                <a:lnTo>
                  <a:pt x="551" y="588"/>
                </a:lnTo>
                <a:lnTo>
                  <a:pt x="587" y="594"/>
                </a:lnTo>
                <a:lnTo>
                  <a:pt x="618" y="600"/>
                </a:lnTo>
                <a:lnTo>
                  <a:pt x="646" y="605"/>
                </a:lnTo>
                <a:lnTo>
                  <a:pt x="668" y="611"/>
                </a:lnTo>
                <a:lnTo>
                  <a:pt x="699" y="623"/>
                </a:lnTo>
                <a:lnTo>
                  <a:pt x="734" y="639"/>
                </a:lnTo>
                <a:lnTo>
                  <a:pt x="772" y="659"/>
                </a:lnTo>
                <a:lnTo>
                  <a:pt x="812" y="682"/>
                </a:lnTo>
                <a:lnTo>
                  <a:pt x="853" y="709"/>
                </a:lnTo>
                <a:lnTo>
                  <a:pt x="898" y="738"/>
                </a:lnTo>
                <a:lnTo>
                  <a:pt x="986" y="800"/>
                </a:lnTo>
                <a:lnTo>
                  <a:pt x="1072" y="865"/>
                </a:lnTo>
                <a:lnTo>
                  <a:pt x="1113" y="897"/>
                </a:lnTo>
                <a:lnTo>
                  <a:pt x="1153" y="928"/>
                </a:lnTo>
                <a:lnTo>
                  <a:pt x="1190" y="958"/>
                </a:lnTo>
                <a:lnTo>
                  <a:pt x="1222" y="984"/>
                </a:lnTo>
                <a:lnTo>
                  <a:pt x="1253" y="1009"/>
                </a:lnTo>
                <a:lnTo>
                  <a:pt x="1278" y="1030"/>
                </a:lnTo>
                <a:lnTo>
                  <a:pt x="1299" y="1048"/>
                </a:lnTo>
                <a:lnTo>
                  <a:pt x="1313" y="1061"/>
                </a:lnTo>
                <a:lnTo>
                  <a:pt x="1300" y="1029"/>
                </a:lnTo>
                <a:lnTo>
                  <a:pt x="1284" y="1001"/>
                </a:lnTo>
                <a:lnTo>
                  <a:pt x="1268" y="971"/>
                </a:lnTo>
                <a:lnTo>
                  <a:pt x="1247" y="943"/>
                </a:lnTo>
                <a:lnTo>
                  <a:pt x="1221" y="918"/>
                </a:lnTo>
                <a:lnTo>
                  <a:pt x="1188" y="894"/>
                </a:lnTo>
                <a:lnTo>
                  <a:pt x="1153" y="871"/>
                </a:lnTo>
                <a:lnTo>
                  <a:pt x="1116" y="847"/>
                </a:lnTo>
                <a:lnTo>
                  <a:pt x="1082" y="825"/>
                </a:lnTo>
                <a:lnTo>
                  <a:pt x="1050" y="803"/>
                </a:lnTo>
                <a:lnTo>
                  <a:pt x="1024" y="781"/>
                </a:lnTo>
                <a:lnTo>
                  <a:pt x="986" y="741"/>
                </a:lnTo>
                <a:lnTo>
                  <a:pt x="952" y="706"/>
                </a:lnTo>
                <a:lnTo>
                  <a:pt x="924" y="673"/>
                </a:lnTo>
                <a:lnTo>
                  <a:pt x="901" y="645"/>
                </a:lnTo>
                <a:lnTo>
                  <a:pt x="880" y="619"/>
                </a:lnTo>
                <a:lnTo>
                  <a:pt x="862" y="594"/>
                </a:lnTo>
                <a:lnTo>
                  <a:pt x="848" y="570"/>
                </a:lnTo>
                <a:lnTo>
                  <a:pt x="833" y="548"/>
                </a:lnTo>
                <a:lnTo>
                  <a:pt x="806" y="504"/>
                </a:lnTo>
                <a:lnTo>
                  <a:pt x="777" y="457"/>
                </a:lnTo>
                <a:lnTo>
                  <a:pt x="759" y="432"/>
                </a:lnTo>
                <a:lnTo>
                  <a:pt x="739" y="404"/>
                </a:lnTo>
                <a:lnTo>
                  <a:pt x="712" y="374"/>
                </a:lnTo>
                <a:lnTo>
                  <a:pt x="684" y="349"/>
                </a:lnTo>
                <a:lnTo>
                  <a:pt x="656" y="330"/>
                </a:lnTo>
                <a:lnTo>
                  <a:pt x="628" y="314"/>
                </a:lnTo>
                <a:lnTo>
                  <a:pt x="600" y="299"/>
                </a:lnTo>
                <a:lnTo>
                  <a:pt x="598" y="296"/>
                </a:lnTo>
                <a:lnTo>
                  <a:pt x="603" y="290"/>
                </a:lnTo>
                <a:lnTo>
                  <a:pt x="616" y="286"/>
                </a:lnTo>
                <a:lnTo>
                  <a:pt x="632" y="280"/>
                </a:lnTo>
                <a:lnTo>
                  <a:pt x="653" y="274"/>
                </a:lnTo>
                <a:lnTo>
                  <a:pt x="675" y="268"/>
                </a:lnTo>
                <a:lnTo>
                  <a:pt x="716" y="256"/>
                </a:lnTo>
                <a:lnTo>
                  <a:pt x="734" y="252"/>
                </a:lnTo>
                <a:lnTo>
                  <a:pt x="747" y="249"/>
                </a:lnTo>
                <a:lnTo>
                  <a:pt x="802" y="241"/>
                </a:lnTo>
                <a:lnTo>
                  <a:pt x="855" y="243"/>
                </a:lnTo>
                <a:lnTo>
                  <a:pt x="907" y="255"/>
                </a:lnTo>
                <a:lnTo>
                  <a:pt x="958" y="277"/>
                </a:lnTo>
                <a:lnTo>
                  <a:pt x="1007" y="306"/>
                </a:lnTo>
                <a:lnTo>
                  <a:pt x="1054" y="343"/>
                </a:lnTo>
                <a:lnTo>
                  <a:pt x="1098" y="387"/>
                </a:lnTo>
                <a:lnTo>
                  <a:pt x="1138" y="439"/>
                </a:lnTo>
                <a:lnTo>
                  <a:pt x="1172" y="493"/>
                </a:lnTo>
                <a:lnTo>
                  <a:pt x="1203" y="552"/>
                </a:lnTo>
                <a:lnTo>
                  <a:pt x="1231" y="619"/>
                </a:lnTo>
                <a:lnTo>
                  <a:pt x="1254" y="688"/>
                </a:lnTo>
                <a:lnTo>
                  <a:pt x="1275" y="759"/>
                </a:lnTo>
                <a:lnTo>
                  <a:pt x="1291" y="834"/>
                </a:lnTo>
                <a:lnTo>
                  <a:pt x="1306" y="914"/>
                </a:lnTo>
                <a:lnTo>
                  <a:pt x="1315" y="995"/>
                </a:lnTo>
                <a:lnTo>
                  <a:pt x="1319" y="1017"/>
                </a:lnTo>
                <a:lnTo>
                  <a:pt x="1328" y="1045"/>
                </a:lnTo>
                <a:lnTo>
                  <a:pt x="1330" y="1023"/>
                </a:lnTo>
                <a:lnTo>
                  <a:pt x="1333" y="996"/>
                </a:lnTo>
                <a:lnTo>
                  <a:pt x="1336" y="968"/>
                </a:lnTo>
                <a:lnTo>
                  <a:pt x="1341" y="909"/>
                </a:lnTo>
                <a:lnTo>
                  <a:pt x="1343" y="883"/>
                </a:lnTo>
                <a:lnTo>
                  <a:pt x="1344" y="861"/>
                </a:lnTo>
                <a:lnTo>
                  <a:pt x="1346" y="843"/>
                </a:lnTo>
                <a:lnTo>
                  <a:pt x="1346" y="819"/>
                </a:lnTo>
                <a:lnTo>
                  <a:pt x="1349" y="799"/>
                </a:lnTo>
                <a:lnTo>
                  <a:pt x="1355" y="772"/>
                </a:lnTo>
                <a:lnTo>
                  <a:pt x="1361" y="740"/>
                </a:lnTo>
                <a:lnTo>
                  <a:pt x="1369" y="703"/>
                </a:lnTo>
                <a:lnTo>
                  <a:pt x="1378" y="662"/>
                </a:lnTo>
                <a:lnTo>
                  <a:pt x="1390" y="617"/>
                </a:lnTo>
                <a:lnTo>
                  <a:pt x="1400" y="573"/>
                </a:lnTo>
                <a:lnTo>
                  <a:pt x="1412" y="526"/>
                </a:lnTo>
                <a:lnTo>
                  <a:pt x="1425" y="480"/>
                </a:lnTo>
                <a:lnTo>
                  <a:pt x="1437" y="434"/>
                </a:lnTo>
                <a:lnTo>
                  <a:pt x="1450" y="392"/>
                </a:lnTo>
                <a:lnTo>
                  <a:pt x="1462" y="350"/>
                </a:lnTo>
                <a:lnTo>
                  <a:pt x="1474" y="314"/>
                </a:lnTo>
                <a:lnTo>
                  <a:pt x="1484" y="281"/>
                </a:lnTo>
                <a:lnTo>
                  <a:pt x="1495" y="255"/>
                </a:lnTo>
                <a:lnTo>
                  <a:pt x="1502" y="235"/>
                </a:lnTo>
                <a:lnTo>
                  <a:pt x="1509" y="222"/>
                </a:lnTo>
                <a:lnTo>
                  <a:pt x="1537" y="187"/>
                </a:lnTo>
                <a:lnTo>
                  <a:pt x="1565" y="159"/>
                </a:lnTo>
                <a:lnTo>
                  <a:pt x="1595" y="132"/>
                </a:lnTo>
                <a:lnTo>
                  <a:pt x="1624" y="109"/>
                </a:lnTo>
                <a:lnTo>
                  <a:pt x="1663" y="81"/>
                </a:lnTo>
                <a:lnTo>
                  <a:pt x="1704" y="57"/>
                </a:lnTo>
                <a:lnTo>
                  <a:pt x="1747" y="38"/>
                </a:lnTo>
                <a:lnTo>
                  <a:pt x="1759" y="33"/>
                </a:lnTo>
                <a:lnTo>
                  <a:pt x="1775" y="28"/>
                </a:lnTo>
                <a:lnTo>
                  <a:pt x="1816" y="13"/>
                </a:lnTo>
                <a:lnTo>
                  <a:pt x="1835" y="5"/>
                </a:lnTo>
                <a:lnTo>
                  <a:pt x="1851" y="1"/>
                </a:lnTo>
                <a:lnTo>
                  <a:pt x="1862" y="0"/>
                </a:lnTo>
                <a:close/>
              </a:path>
            </a:pathLst>
          </a:custGeom>
          <a:solidFill>
            <a:schemeClr val="bg1">
              <a:alpha val="25000"/>
            </a:schemeClr>
          </a:solidFill>
          <a:ln w="0">
            <a:noFill/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B351160-6ACB-4E4B-9376-2D0517E9CCFC}" type="datetime1">
              <a:rPr lang="en-US" smtClean="0"/>
              <a:t>11/13/2024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140462-0667-4258-8DD6-DC1FD194F4F6}" type="slidenum">
              <a:rPr lang="fr-FR" smtClean="0"/>
              <a:pPr/>
              <a:t>‹N°›</a:t>
            </a:fld>
            <a:endParaRPr lang="fr-FR"/>
          </a:p>
        </p:txBody>
      </p:sp>
      <p:sp>
        <p:nvSpPr>
          <p:cNvPr id="25" name="Title Placeholder 1"/>
          <p:cNvSpPr>
            <a:spLocks noGrp="1"/>
          </p:cNvSpPr>
          <p:nvPr>
            <p:ph type="title"/>
          </p:nvPr>
        </p:nvSpPr>
        <p:spPr>
          <a:xfrm>
            <a:off x="276225" y="228600"/>
            <a:ext cx="8591550" cy="1066801"/>
          </a:xfrm>
          <a:prstGeom prst="rect">
            <a:avLst/>
          </a:prstGeom>
        </p:spPr>
        <p:txBody>
          <a:bodyPr vert="horz" lIns="91440" tIns="45720" rIns="91440" bIns="45720" rtlCol="0" anchor="b" anchorCtr="0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1" name="Content Placeholder 30"/>
          <p:cNvSpPr>
            <a:spLocks noGrp="1"/>
          </p:cNvSpPr>
          <p:nvPr>
            <p:ph sz="quarter" idx="13"/>
          </p:nvPr>
        </p:nvSpPr>
        <p:spPr>
          <a:xfrm>
            <a:off x="274320" y="1298448"/>
            <a:ext cx="8595360" cy="493776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</p:cSld>
  <p:clrMapOvr>
    <a:masterClrMapping/>
  </p:clrMapOvr>
  <p:transition>
    <p:fade/>
  </p:transition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u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>
            <a:extLst>
              <a:ext uri="{FF2B5EF4-FFF2-40B4-BE49-F238E27FC236}">
                <a16:creationId xmlns:a16="http://schemas.microsoft.com/office/drawing/2014/main" id="{5B9B43F5-74A6-2AAB-9E6E-6F282932525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fr-FR"/>
              <a:t>Modifiez le style du titre</a:t>
            </a:r>
          </a:p>
        </p:txBody>
      </p:sp>
      <p:sp>
        <p:nvSpPr>
          <p:cNvPr id="3" name="Espace réservé du contenu 2">
            <a:extLst>
              <a:ext uri="{FF2B5EF4-FFF2-40B4-BE49-F238E27FC236}">
                <a16:creationId xmlns:a16="http://schemas.microsoft.com/office/drawing/2014/main" id="{86300647-1F13-D645-CDE6-11575A25012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fr-FR"/>
              <a:t>Cliquez pour modifier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</a:p>
        </p:txBody>
      </p:sp>
      <p:sp>
        <p:nvSpPr>
          <p:cNvPr id="4" name="Espace réservé du texte 3">
            <a:extLst>
              <a:ext uri="{FF2B5EF4-FFF2-40B4-BE49-F238E27FC236}">
                <a16:creationId xmlns:a16="http://schemas.microsoft.com/office/drawing/2014/main" id="{7FC7C5FC-0B44-AC4A-7EF2-0EBBA907E1CA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fr-FR"/>
              <a:t>Cliquez pour modifier les styles du texte du masque</a:t>
            </a:r>
          </a:p>
        </p:txBody>
      </p:sp>
      <p:sp>
        <p:nvSpPr>
          <p:cNvPr id="5" name="Espace réservé de la date 4">
            <a:extLst>
              <a:ext uri="{FF2B5EF4-FFF2-40B4-BE49-F238E27FC236}">
                <a16:creationId xmlns:a16="http://schemas.microsoft.com/office/drawing/2014/main" id="{EC7365AC-4FBB-611D-200A-3356B7FF0E6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52ADA2F-B08F-4602-B269-F94A118987B6}" type="datetime1">
              <a:rPr lang="en-US" smtClean="0"/>
              <a:t>11/13/2024</a:t>
            </a:fld>
            <a:endParaRPr lang="fr-FR"/>
          </a:p>
        </p:txBody>
      </p:sp>
      <p:sp>
        <p:nvSpPr>
          <p:cNvPr id="6" name="Espace réservé du pied de page 5">
            <a:extLst>
              <a:ext uri="{FF2B5EF4-FFF2-40B4-BE49-F238E27FC236}">
                <a16:creationId xmlns:a16="http://schemas.microsoft.com/office/drawing/2014/main" id="{452ECD0C-F36B-2EF3-92FF-0BE65190441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7" name="Espace réservé du numéro de diapositive 6">
            <a:extLst>
              <a:ext uri="{FF2B5EF4-FFF2-40B4-BE49-F238E27FC236}">
                <a16:creationId xmlns:a16="http://schemas.microsoft.com/office/drawing/2014/main" id="{F956B29A-073F-9BB1-9AF0-7394AAA85A4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140462-0667-4258-8DD6-DC1FD194F4F6}" type="slidenum">
              <a:rPr lang="fr-FR" smtClean="0"/>
              <a:pPr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584539580"/>
      </p:ext>
    </p:extLst>
  </p:cSld>
  <p:clrMapOvr>
    <a:masterClrMapping/>
  </p:clrMapOvr>
  <p:hf hdr="0" ftr="0" dt="0"/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>
            <a:extLst>
              <a:ext uri="{FF2B5EF4-FFF2-40B4-BE49-F238E27FC236}">
                <a16:creationId xmlns:a16="http://schemas.microsoft.com/office/drawing/2014/main" id="{F64838CC-0D1F-4CDF-573A-47BB3C86DE8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fr-FR"/>
              <a:t>Modifiez le style du titre</a:t>
            </a:r>
          </a:p>
        </p:txBody>
      </p:sp>
      <p:sp>
        <p:nvSpPr>
          <p:cNvPr id="3" name="Espace réservé pour une image  2">
            <a:extLst>
              <a:ext uri="{FF2B5EF4-FFF2-40B4-BE49-F238E27FC236}">
                <a16:creationId xmlns:a16="http://schemas.microsoft.com/office/drawing/2014/main" id="{63704A05-082E-9CB6-A537-62F0DAD219B2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endParaRPr lang="fr-FR"/>
          </a:p>
        </p:txBody>
      </p:sp>
      <p:sp>
        <p:nvSpPr>
          <p:cNvPr id="4" name="Espace réservé du texte 3">
            <a:extLst>
              <a:ext uri="{FF2B5EF4-FFF2-40B4-BE49-F238E27FC236}">
                <a16:creationId xmlns:a16="http://schemas.microsoft.com/office/drawing/2014/main" id="{4131D507-D20A-EF2B-436C-DFD679A1EEB3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fr-FR"/>
              <a:t>Cliquez pour modifier les styles du texte du masque</a:t>
            </a:r>
          </a:p>
        </p:txBody>
      </p:sp>
      <p:sp>
        <p:nvSpPr>
          <p:cNvPr id="5" name="Espace réservé de la date 4">
            <a:extLst>
              <a:ext uri="{FF2B5EF4-FFF2-40B4-BE49-F238E27FC236}">
                <a16:creationId xmlns:a16="http://schemas.microsoft.com/office/drawing/2014/main" id="{859A7377-C62E-F117-277A-C0BE48CC35E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52ADA2F-B08F-4602-B269-F94A118987B6}" type="datetime1">
              <a:rPr lang="en-US" smtClean="0"/>
              <a:t>11/13/2024</a:t>
            </a:fld>
            <a:endParaRPr lang="fr-FR"/>
          </a:p>
        </p:txBody>
      </p:sp>
      <p:sp>
        <p:nvSpPr>
          <p:cNvPr id="6" name="Espace réservé du pied de page 5">
            <a:extLst>
              <a:ext uri="{FF2B5EF4-FFF2-40B4-BE49-F238E27FC236}">
                <a16:creationId xmlns:a16="http://schemas.microsoft.com/office/drawing/2014/main" id="{654A89C9-C995-1E49-57FF-FBDDA7126F8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7" name="Espace réservé du numéro de diapositive 6">
            <a:extLst>
              <a:ext uri="{FF2B5EF4-FFF2-40B4-BE49-F238E27FC236}">
                <a16:creationId xmlns:a16="http://schemas.microsoft.com/office/drawing/2014/main" id="{3B4A4487-EDCA-F6A4-553B-C0A75B98367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140462-0667-4258-8DD6-DC1FD194F4F6}" type="slidenum">
              <a:rPr lang="fr-FR" smtClean="0"/>
              <a:pPr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692572102"/>
      </p:ext>
    </p:extLst>
  </p:cSld>
  <p:clrMapOvr>
    <a:masterClrMapping/>
  </p:clrMapOvr>
  <p:hf hdr="0" ftr="0" dt="0"/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re et texte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>
            <a:extLst>
              <a:ext uri="{FF2B5EF4-FFF2-40B4-BE49-F238E27FC236}">
                <a16:creationId xmlns:a16="http://schemas.microsoft.com/office/drawing/2014/main" id="{7C38DF22-E9EE-DC6E-F17E-B7AD98D5C14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/>
              <a:t>Modifiez le style du titre</a:t>
            </a:r>
          </a:p>
        </p:txBody>
      </p:sp>
      <p:sp>
        <p:nvSpPr>
          <p:cNvPr id="3" name="Espace réservé du texte vertical 2">
            <a:extLst>
              <a:ext uri="{FF2B5EF4-FFF2-40B4-BE49-F238E27FC236}">
                <a16:creationId xmlns:a16="http://schemas.microsoft.com/office/drawing/2014/main" id="{DCA91BE0-6C8B-C326-25B8-697FDC3E8BC8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fr-FR"/>
              <a:t>Cliquez pour modifier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</a:p>
        </p:txBody>
      </p:sp>
      <p:sp>
        <p:nvSpPr>
          <p:cNvPr id="4" name="Espace réservé de la date 3">
            <a:extLst>
              <a:ext uri="{FF2B5EF4-FFF2-40B4-BE49-F238E27FC236}">
                <a16:creationId xmlns:a16="http://schemas.microsoft.com/office/drawing/2014/main" id="{A8E6FFD5-4504-51A2-4FE5-4B479921EB2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52ADA2F-B08F-4602-B269-F94A118987B6}" type="datetime1">
              <a:rPr lang="en-US" smtClean="0"/>
              <a:t>11/13/2024</a:t>
            </a:fld>
            <a:endParaRPr lang="fr-FR"/>
          </a:p>
        </p:txBody>
      </p:sp>
      <p:sp>
        <p:nvSpPr>
          <p:cNvPr id="5" name="Espace réservé du pied de page 4">
            <a:extLst>
              <a:ext uri="{FF2B5EF4-FFF2-40B4-BE49-F238E27FC236}">
                <a16:creationId xmlns:a16="http://schemas.microsoft.com/office/drawing/2014/main" id="{9E161F5B-B602-B49C-F2AD-11F9691BCEA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Espace réservé du numéro de diapositive 5">
            <a:extLst>
              <a:ext uri="{FF2B5EF4-FFF2-40B4-BE49-F238E27FC236}">
                <a16:creationId xmlns:a16="http://schemas.microsoft.com/office/drawing/2014/main" id="{34D1E1F1-AB95-B00F-551E-92AFE5E77F9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140462-0667-4258-8DD6-DC1FD194F4F6}" type="slidenum">
              <a:rPr lang="fr-FR" smtClean="0"/>
              <a:pPr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205710184"/>
      </p:ext>
    </p:extLst>
  </p:cSld>
  <p:clrMapOvr>
    <a:masterClrMapping/>
  </p:clrMapOvr>
  <p:hf hdr="0" ftr="0" dt="0"/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itre vertical et tex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vertical 1">
            <a:extLst>
              <a:ext uri="{FF2B5EF4-FFF2-40B4-BE49-F238E27FC236}">
                <a16:creationId xmlns:a16="http://schemas.microsoft.com/office/drawing/2014/main" id="{BCE71790-9DA2-3516-CABB-1DAF5E7D3E72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fr-FR"/>
              <a:t>Modifiez le style du titre</a:t>
            </a:r>
          </a:p>
        </p:txBody>
      </p:sp>
      <p:sp>
        <p:nvSpPr>
          <p:cNvPr id="3" name="Espace réservé du texte vertical 2">
            <a:extLst>
              <a:ext uri="{FF2B5EF4-FFF2-40B4-BE49-F238E27FC236}">
                <a16:creationId xmlns:a16="http://schemas.microsoft.com/office/drawing/2014/main" id="{728866C7-837F-E20A-072C-36051D5743D8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fr-FR"/>
              <a:t>Cliquez pour modifier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</a:p>
        </p:txBody>
      </p:sp>
      <p:sp>
        <p:nvSpPr>
          <p:cNvPr id="4" name="Espace réservé de la date 3">
            <a:extLst>
              <a:ext uri="{FF2B5EF4-FFF2-40B4-BE49-F238E27FC236}">
                <a16:creationId xmlns:a16="http://schemas.microsoft.com/office/drawing/2014/main" id="{BEBAE294-D2CD-644C-0036-1979E212C09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52ADA2F-B08F-4602-B269-F94A118987B6}" type="datetime1">
              <a:rPr lang="en-US" smtClean="0"/>
              <a:t>11/13/2024</a:t>
            </a:fld>
            <a:endParaRPr lang="fr-FR"/>
          </a:p>
        </p:txBody>
      </p:sp>
      <p:sp>
        <p:nvSpPr>
          <p:cNvPr id="5" name="Espace réservé du pied de page 4">
            <a:extLst>
              <a:ext uri="{FF2B5EF4-FFF2-40B4-BE49-F238E27FC236}">
                <a16:creationId xmlns:a16="http://schemas.microsoft.com/office/drawing/2014/main" id="{8D915813-389C-168B-A89C-0839C3B67D9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Espace réservé du numéro de diapositive 5">
            <a:extLst>
              <a:ext uri="{FF2B5EF4-FFF2-40B4-BE49-F238E27FC236}">
                <a16:creationId xmlns:a16="http://schemas.microsoft.com/office/drawing/2014/main" id="{91DBCE39-2630-A05B-AD8F-227432816BC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140462-0667-4258-8DD6-DC1FD194F4F6}" type="slidenum">
              <a:rPr lang="fr-FR" smtClean="0"/>
              <a:pPr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42095793"/>
      </p:ext>
    </p:extLst>
  </p:cSld>
  <p:clrMapOvr>
    <a:masterClrMapping/>
  </p:clrMapOvr>
  <p:hf hdr="0" ftr="0" dt="0"/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B351160-6ACB-4E4B-9376-2D0517E9CCFC}" type="datetime1">
              <a:rPr lang="en-US" smtClean="0"/>
              <a:t>11/13/2024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140462-0667-4258-8DD6-DC1FD194F4F6}" type="slidenum">
              <a:rPr lang="fr-FR" smtClean="0"/>
              <a:pPr/>
              <a:t>‹N°›</a:t>
            </a:fld>
            <a:endParaRPr lang="fr-FR"/>
          </a:p>
        </p:txBody>
      </p:sp>
      <p:sp>
        <p:nvSpPr>
          <p:cNvPr id="25" name="Title Placeholder 1"/>
          <p:cNvSpPr>
            <a:spLocks noGrp="1"/>
          </p:cNvSpPr>
          <p:nvPr>
            <p:ph type="title"/>
          </p:nvPr>
        </p:nvSpPr>
        <p:spPr>
          <a:xfrm>
            <a:off x="276225" y="228600"/>
            <a:ext cx="8591550" cy="1066801"/>
          </a:xfrm>
          <a:prstGeom prst="rect">
            <a:avLst/>
          </a:prstGeom>
        </p:spPr>
        <p:txBody>
          <a:bodyPr vert="horz" lIns="91440" tIns="45720" rIns="91440" bIns="45720" rtlCol="0" anchor="b" anchorCtr="0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1" name="Content Placeholder 30"/>
          <p:cNvSpPr>
            <a:spLocks noGrp="1"/>
          </p:cNvSpPr>
          <p:nvPr>
            <p:ph sz="quarter" idx="13"/>
          </p:nvPr>
        </p:nvSpPr>
        <p:spPr>
          <a:xfrm>
            <a:off x="274320" y="1298448"/>
            <a:ext cx="8595360" cy="493776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527901789"/>
      </p:ext>
    </p:extLst>
  </p:cSld>
  <p:clrMapOvr>
    <a:masterClrMapping/>
  </p:clrMapOvr>
  <p:transition>
    <p:fade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/>
          <p:nvPr/>
        </p:nvSpPr>
        <p:spPr>
          <a:xfrm>
            <a:off x="0" y="0"/>
            <a:ext cx="3409950" cy="6858000"/>
          </a:xfrm>
          <a:prstGeom prst="rect">
            <a:avLst/>
          </a:prstGeom>
          <a:solidFill>
            <a:schemeClr val="tx2">
              <a:alpha val="76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fld id="{AF7BD46D-7D6B-496A-8D5D-C34E30432FBC}" type="datetime1">
              <a:rPr lang="en-US" smtClean="0"/>
              <a:t>11/13/202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7E63A33-8271-4DD0-9C48-789913D7C115}" type="slidenum">
              <a:rPr lang="en-US" smtClean="0"/>
              <a:pPr/>
              <a:t>‹N°›</a:t>
            </a:fld>
            <a:endParaRPr lang="en-US"/>
          </a:p>
        </p:txBody>
      </p:sp>
      <p:sp>
        <p:nvSpPr>
          <p:cNvPr id="15" name="Subtitle 2"/>
          <p:cNvSpPr>
            <a:spLocks noGrp="1"/>
          </p:cNvSpPr>
          <p:nvPr>
            <p:ph type="subTitle" idx="1"/>
          </p:nvPr>
        </p:nvSpPr>
        <p:spPr>
          <a:xfrm>
            <a:off x="3743324" y="1400174"/>
            <a:ext cx="5120640" cy="1476375"/>
          </a:xfrm>
        </p:spPr>
        <p:txBody>
          <a:bodyPr anchor="b" anchorCtr="0">
            <a:normAutofit/>
          </a:bodyPr>
          <a:lstStyle>
            <a:lvl1pPr marL="0" indent="0" algn="l">
              <a:buNone/>
              <a:defRPr sz="2400" b="0" i="0" cap="none" spc="120" baseline="0">
                <a:solidFill>
                  <a:schemeClr val="tx2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10" name="Freeform 7"/>
          <p:cNvSpPr>
            <a:spLocks noChangeAspect="1" noEditPoints="1"/>
          </p:cNvSpPr>
          <p:nvPr/>
        </p:nvSpPr>
        <p:spPr bwMode="auto">
          <a:xfrm>
            <a:off x="34289" y="136641"/>
            <a:ext cx="3326149" cy="6721359"/>
          </a:xfrm>
          <a:custGeom>
            <a:avLst/>
            <a:gdLst/>
            <a:ahLst/>
            <a:cxnLst>
              <a:cxn ang="0">
                <a:pos x="687" y="2238"/>
              </a:cxn>
              <a:cxn ang="0">
                <a:pos x="877" y="2192"/>
              </a:cxn>
              <a:cxn ang="0">
                <a:pos x="797" y="2963"/>
              </a:cxn>
              <a:cxn ang="0">
                <a:pos x="1078" y="3026"/>
              </a:cxn>
              <a:cxn ang="0">
                <a:pos x="626" y="2117"/>
              </a:cxn>
              <a:cxn ang="0">
                <a:pos x="749" y="2142"/>
              </a:cxn>
              <a:cxn ang="0">
                <a:pos x="578" y="2052"/>
              </a:cxn>
              <a:cxn ang="0">
                <a:pos x="1866" y="247"/>
              </a:cxn>
              <a:cxn ang="0">
                <a:pos x="1392" y="1037"/>
              </a:cxn>
              <a:cxn ang="0">
                <a:pos x="2006" y="656"/>
              </a:cxn>
              <a:cxn ang="0">
                <a:pos x="1599" y="908"/>
              </a:cxn>
              <a:cxn ang="0">
                <a:pos x="1533" y="1058"/>
              </a:cxn>
              <a:cxn ang="0">
                <a:pos x="2239" y="583"/>
              </a:cxn>
              <a:cxn ang="0">
                <a:pos x="1863" y="1105"/>
              </a:cxn>
              <a:cxn ang="0">
                <a:pos x="2174" y="1621"/>
              </a:cxn>
              <a:cxn ang="0">
                <a:pos x="1801" y="1537"/>
              </a:cxn>
              <a:cxn ang="0">
                <a:pos x="1325" y="1301"/>
              </a:cxn>
              <a:cxn ang="0">
                <a:pos x="1412" y="1835"/>
              </a:cxn>
              <a:cxn ang="0">
                <a:pos x="1213" y="1975"/>
              </a:cxn>
              <a:cxn ang="0">
                <a:pos x="1094" y="4011"/>
              </a:cxn>
              <a:cxn ang="0">
                <a:pos x="1689" y="3264"/>
              </a:cxn>
              <a:cxn ang="0">
                <a:pos x="2404" y="3321"/>
              </a:cxn>
              <a:cxn ang="0">
                <a:pos x="1275" y="3861"/>
              </a:cxn>
              <a:cxn ang="0">
                <a:pos x="1147" y="4865"/>
              </a:cxn>
              <a:cxn ang="0">
                <a:pos x="1045" y="3610"/>
              </a:cxn>
              <a:cxn ang="0">
                <a:pos x="739" y="3818"/>
              </a:cxn>
              <a:cxn ang="0">
                <a:pos x="856" y="4830"/>
              </a:cxn>
              <a:cxn ang="0">
                <a:pos x="638" y="3989"/>
              </a:cxn>
              <a:cxn ang="0">
                <a:pos x="96" y="3777"/>
              </a:cxn>
              <a:cxn ang="0">
                <a:pos x="189" y="3688"/>
              </a:cxn>
              <a:cxn ang="0">
                <a:pos x="523" y="3573"/>
              </a:cxn>
              <a:cxn ang="0">
                <a:pos x="519" y="3333"/>
              </a:cxn>
              <a:cxn ang="0">
                <a:pos x="545" y="3560"/>
              </a:cxn>
              <a:cxn ang="0">
                <a:pos x="712" y="3397"/>
              </a:cxn>
              <a:cxn ang="0">
                <a:pos x="625" y="2944"/>
              </a:cxn>
              <a:cxn ang="0">
                <a:pos x="593" y="2341"/>
              </a:cxn>
              <a:cxn ang="0">
                <a:pos x="156" y="2437"/>
              </a:cxn>
              <a:cxn ang="0">
                <a:pos x="108" y="2289"/>
              </a:cxn>
              <a:cxn ang="0">
                <a:pos x="451" y="2291"/>
              </a:cxn>
              <a:cxn ang="0">
                <a:pos x="109" y="2016"/>
              </a:cxn>
              <a:cxn ang="0">
                <a:pos x="211" y="1975"/>
              </a:cxn>
              <a:cxn ang="0">
                <a:pos x="284" y="1847"/>
              </a:cxn>
              <a:cxn ang="0">
                <a:pos x="542" y="2073"/>
              </a:cxn>
              <a:cxn ang="0">
                <a:pos x="255" y="1764"/>
              </a:cxn>
              <a:cxn ang="0">
                <a:pos x="407" y="1769"/>
              </a:cxn>
              <a:cxn ang="0">
                <a:pos x="540" y="1810"/>
              </a:cxn>
              <a:cxn ang="0">
                <a:pos x="566" y="1580"/>
              </a:cxn>
              <a:cxn ang="0">
                <a:pos x="650" y="1747"/>
              </a:cxn>
              <a:cxn ang="0">
                <a:pos x="827" y="2199"/>
              </a:cxn>
              <a:cxn ang="0">
                <a:pos x="830" y="1779"/>
              </a:cxn>
              <a:cxn ang="0">
                <a:pos x="924" y="1648"/>
              </a:cxn>
              <a:cxn ang="0">
                <a:pos x="915" y="2016"/>
              </a:cxn>
              <a:cxn ang="0">
                <a:pos x="1299" y="1263"/>
              </a:cxn>
              <a:cxn ang="0">
                <a:pos x="970" y="965"/>
              </a:cxn>
              <a:cxn ang="0">
                <a:pos x="311" y="656"/>
              </a:cxn>
              <a:cxn ang="0">
                <a:pos x="772" y="659"/>
              </a:cxn>
              <a:cxn ang="0">
                <a:pos x="1153" y="871"/>
              </a:cxn>
              <a:cxn ang="0">
                <a:pos x="628" y="314"/>
              </a:cxn>
              <a:cxn ang="0">
                <a:pos x="1203" y="552"/>
              </a:cxn>
              <a:cxn ang="0">
                <a:pos x="1369" y="703"/>
              </a:cxn>
              <a:cxn ang="0">
                <a:pos x="1747" y="38"/>
              </a:cxn>
            </a:cxnLst>
            <a:rect l="0" t="0" r="r" b="b"/>
            <a:pathLst>
              <a:path w="2409" h="4865">
                <a:moveTo>
                  <a:pt x="414" y="2058"/>
                </a:moveTo>
                <a:lnTo>
                  <a:pt x="482" y="2173"/>
                </a:lnTo>
                <a:lnTo>
                  <a:pt x="503" y="2207"/>
                </a:lnTo>
                <a:lnTo>
                  <a:pt x="523" y="2242"/>
                </a:lnTo>
                <a:lnTo>
                  <a:pt x="538" y="2269"/>
                </a:lnTo>
                <a:lnTo>
                  <a:pt x="547" y="2282"/>
                </a:lnTo>
                <a:lnTo>
                  <a:pt x="559" y="2292"/>
                </a:lnTo>
                <a:lnTo>
                  <a:pt x="606" y="2323"/>
                </a:lnTo>
                <a:lnTo>
                  <a:pt x="618" y="2332"/>
                </a:lnTo>
                <a:lnTo>
                  <a:pt x="637" y="2344"/>
                </a:lnTo>
                <a:lnTo>
                  <a:pt x="657" y="2360"/>
                </a:lnTo>
                <a:lnTo>
                  <a:pt x="705" y="2392"/>
                </a:lnTo>
                <a:lnTo>
                  <a:pt x="728" y="2407"/>
                </a:lnTo>
                <a:lnTo>
                  <a:pt x="749" y="2420"/>
                </a:lnTo>
                <a:lnTo>
                  <a:pt x="765" y="2429"/>
                </a:lnTo>
                <a:lnTo>
                  <a:pt x="762" y="2392"/>
                </a:lnTo>
                <a:lnTo>
                  <a:pt x="755" y="2354"/>
                </a:lnTo>
                <a:lnTo>
                  <a:pt x="744" y="2326"/>
                </a:lnTo>
                <a:lnTo>
                  <a:pt x="730" y="2298"/>
                </a:lnTo>
                <a:lnTo>
                  <a:pt x="687" y="2238"/>
                </a:lnTo>
                <a:lnTo>
                  <a:pt x="643" y="2180"/>
                </a:lnTo>
                <a:lnTo>
                  <a:pt x="597" y="2123"/>
                </a:lnTo>
                <a:lnTo>
                  <a:pt x="590" y="2112"/>
                </a:lnTo>
                <a:lnTo>
                  <a:pt x="582" y="2105"/>
                </a:lnTo>
                <a:lnTo>
                  <a:pt x="573" y="2101"/>
                </a:lnTo>
                <a:lnTo>
                  <a:pt x="560" y="2099"/>
                </a:lnTo>
                <a:lnTo>
                  <a:pt x="537" y="2095"/>
                </a:lnTo>
                <a:lnTo>
                  <a:pt x="512" y="2086"/>
                </a:lnTo>
                <a:lnTo>
                  <a:pt x="488" y="2078"/>
                </a:lnTo>
                <a:lnTo>
                  <a:pt x="414" y="2058"/>
                </a:lnTo>
                <a:close/>
                <a:moveTo>
                  <a:pt x="1172" y="1997"/>
                </a:moveTo>
                <a:lnTo>
                  <a:pt x="1051" y="2064"/>
                </a:lnTo>
                <a:lnTo>
                  <a:pt x="1011" y="2086"/>
                </a:lnTo>
                <a:lnTo>
                  <a:pt x="973" y="2108"/>
                </a:lnTo>
                <a:lnTo>
                  <a:pt x="957" y="2115"/>
                </a:lnTo>
                <a:lnTo>
                  <a:pt x="940" y="2124"/>
                </a:lnTo>
                <a:lnTo>
                  <a:pt x="926" y="2133"/>
                </a:lnTo>
                <a:lnTo>
                  <a:pt x="914" y="2145"/>
                </a:lnTo>
                <a:lnTo>
                  <a:pt x="896" y="2168"/>
                </a:lnTo>
                <a:lnTo>
                  <a:pt x="877" y="2192"/>
                </a:lnTo>
                <a:lnTo>
                  <a:pt x="856" y="2221"/>
                </a:lnTo>
                <a:lnTo>
                  <a:pt x="836" y="2252"/>
                </a:lnTo>
                <a:lnTo>
                  <a:pt x="820" y="2283"/>
                </a:lnTo>
                <a:lnTo>
                  <a:pt x="809" y="2307"/>
                </a:lnTo>
                <a:lnTo>
                  <a:pt x="802" y="2331"/>
                </a:lnTo>
                <a:lnTo>
                  <a:pt x="800" y="2336"/>
                </a:lnTo>
                <a:lnTo>
                  <a:pt x="800" y="2351"/>
                </a:lnTo>
                <a:lnTo>
                  <a:pt x="799" y="2372"/>
                </a:lnTo>
                <a:lnTo>
                  <a:pt x="796" y="2394"/>
                </a:lnTo>
                <a:lnTo>
                  <a:pt x="793" y="2444"/>
                </a:lnTo>
                <a:lnTo>
                  <a:pt x="792" y="2465"/>
                </a:lnTo>
                <a:lnTo>
                  <a:pt x="790" y="2481"/>
                </a:lnTo>
                <a:lnTo>
                  <a:pt x="780" y="2593"/>
                </a:lnTo>
                <a:lnTo>
                  <a:pt x="769" y="2704"/>
                </a:lnTo>
                <a:lnTo>
                  <a:pt x="768" y="2735"/>
                </a:lnTo>
                <a:lnTo>
                  <a:pt x="765" y="2788"/>
                </a:lnTo>
                <a:lnTo>
                  <a:pt x="761" y="2844"/>
                </a:lnTo>
                <a:lnTo>
                  <a:pt x="761" y="2898"/>
                </a:lnTo>
                <a:lnTo>
                  <a:pt x="764" y="2951"/>
                </a:lnTo>
                <a:lnTo>
                  <a:pt x="797" y="2963"/>
                </a:lnTo>
                <a:lnTo>
                  <a:pt x="831" y="2981"/>
                </a:lnTo>
                <a:lnTo>
                  <a:pt x="862" y="3004"/>
                </a:lnTo>
                <a:lnTo>
                  <a:pt x="893" y="3032"/>
                </a:lnTo>
                <a:lnTo>
                  <a:pt x="920" y="3069"/>
                </a:lnTo>
                <a:lnTo>
                  <a:pt x="943" y="3105"/>
                </a:lnTo>
                <a:lnTo>
                  <a:pt x="968" y="3143"/>
                </a:lnTo>
                <a:lnTo>
                  <a:pt x="991" y="3181"/>
                </a:lnTo>
                <a:lnTo>
                  <a:pt x="1010" y="3224"/>
                </a:lnTo>
                <a:lnTo>
                  <a:pt x="1029" y="3284"/>
                </a:lnTo>
                <a:lnTo>
                  <a:pt x="1042" y="3349"/>
                </a:lnTo>
                <a:lnTo>
                  <a:pt x="1050" y="3417"/>
                </a:lnTo>
                <a:lnTo>
                  <a:pt x="1050" y="3422"/>
                </a:lnTo>
                <a:lnTo>
                  <a:pt x="1051" y="3426"/>
                </a:lnTo>
                <a:lnTo>
                  <a:pt x="1054" y="3349"/>
                </a:lnTo>
                <a:lnTo>
                  <a:pt x="1058" y="3277"/>
                </a:lnTo>
                <a:lnTo>
                  <a:pt x="1063" y="3212"/>
                </a:lnTo>
                <a:lnTo>
                  <a:pt x="1067" y="3155"/>
                </a:lnTo>
                <a:lnTo>
                  <a:pt x="1070" y="3115"/>
                </a:lnTo>
                <a:lnTo>
                  <a:pt x="1075" y="3072"/>
                </a:lnTo>
                <a:lnTo>
                  <a:pt x="1078" y="3026"/>
                </a:lnTo>
                <a:lnTo>
                  <a:pt x="1082" y="2975"/>
                </a:lnTo>
                <a:lnTo>
                  <a:pt x="1086" y="2919"/>
                </a:lnTo>
                <a:lnTo>
                  <a:pt x="1091" y="2855"/>
                </a:lnTo>
                <a:lnTo>
                  <a:pt x="1097" y="2786"/>
                </a:lnTo>
                <a:lnTo>
                  <a:pt x="1103" y="2708"/>
                </a:lnTo>
                <a:lnTo>
                  <a:pt x="1111" y="2593"/>
                </a:lnTo>
                <a:lnTo>
                  <a:pt x="1119" y="2479"/>
                </a:lnTo>
                <a:lnTo>
                  <a:pt x="1126" y="2364"/>
                </a:lnTo>
                <a:lnTo>
                  <a:pt x="1138" y="2249"/>
                </a:lnTo>
                <a:lnTo>
                  <a:pt x="1172" y="1997"/>
                </a:lnTo>
                <a:close/>
                <a:moveTo>
                  <a:pt x="621" y="1990"/>
                </a:moveTo>
                <a:lnTo>
                  <a:pt x="619" y="1991"/>
                </a:lnTo>
                <a:lnTo>
                  <a:pt x="616" y="2012"/>
                </a:lnTo>
                <a:lnTo>
                  <a:pt x="613" y="2034"/>
                </a:lnTo>
                <a:lnTo>
                  <a:pt x="610" y="2049"/>
                </a:lnTo>
                <a:lnTo>
                  <a:pt x="606" y="2064"/>
                </a:lnTo>
                <a:lnTo>
                  <a:pt x="604" y="2078"/>
                </a:lnTo>
                <a:lnTo>
                  <a:pt x="609" y="2092"/>
                </a:lnTo>
                <a:lnTo>
                  <a:pt x="618" y="2105"/>
                </a:lnTo>
                <a:lnTo>
                  <a:pt x="626" y="2117"/>
                </a:lnTo>
                <a:lnTo>
                  <a:pt x="659" y="2167"/>
                </a:lnTo>
                <a:lnTo>
                  <a:pt x="691" y="2211"/>
                </a:lnTo>
                <a:lnTo>
                  <a:pt x="727" y="2255"/>
                </a:lnTo>
                <a:lnTo>
                  <a:pt x="731" y="2261"/>
                </a:lnTo>
                <a:lnTo>
                  <a:pt x="737" y="2270"/>
                </a:lnTo>
                <a:lnTo>
                  <a:pt x="752" y="2291"/>
                </a:lnTo>
                <a:lnTo>
                  <a:pt x="761" y="2300"/>
                </a:lnTo>
                <a:lnTo>
                  <a:pt x="768" y="2304"/>
                </a:lnTo>
                <a:lnTo>
                  <a:pt x="775" y="2304"/>
                </a:lnTo>
                <a:lnTo>
                  <a:pt x="781" y="2298"/>
                </a:lnTo>
                <a:lnTo>
                  <a:pt x="787" y="2285"/>
                </a:lnTo>
                <a:lnTo>
                  <a:pt x="796" y="2270"/>
                </a:lnTo>
                <a:lnTo>
                  <a:pt x="805" y="2257"/>
                </a:lnTo>
                <a:lnTo>
                  <a:pt x="811" y="2242"/>
                </a:lnTo>
                <a:lnTo>
                  <a:pt x="812" y="2229"/>
                </a:lnTo>
                <a:lnTo>
                  <a:pt x="806" y="2214"/>
                </a:lnTo>
                <a:lnTo>
                  <a:pt x="796" y="2201"/>
                </a:lnTo>
                <a:lnTo>
                  <a:pt x="786" y="2189"/>
                </a:lnTo>
                <a:lnTo>
                  <a:pt x="767" y="2165"/>
                </a:lnTo>
                <a:lnTo>
                  <a:pt x="749" y="2142"/>
                </a:lnTo>
                <a:lnTo>
                  <a:pt x="713" y="2101"/>
                </a:lnTo>
                <a:lnTo>
                  <a:pt x="680" y="2059"/>
                </a:lnTo>
                <a:lnTo>
                  <a:pt x="641" y="2012"/>
                </a:lnTo>
                <a:lnTo>
                  <a:pt x="640" y="2009"/>
                </a:lnTo>
                <a:lnTo>
                  <a:pt x="632" y="2002"/>
                </a:lnTo>
                <a:lnTo>
                  <a:pt x="629" y="1997"/>
                </a:lnTo>
                <a:lnTo>
                  <a:pt x="626" y="1994"/>
                </a:lnTo>
                <a:lnTo>
                  <a:pt x="624" y="1993"/>
                </a:lnTo>
                <a:lnTo>
                  <a:pt x="621" y="1990"/>
                </a:lnTo>
                <a:close/>
                <a:moveTo>
                  <a:pt x="588" y="1972"/>
                </a:moveTo>
                <a:lnTo>
                  <a:pt x="575" y="1974"/>
                </a:lnTo>
                <a:lnTo>
                  <a:pt x="569" y="1974"/>
                </a:lnTo>
                <a:lnTo>
                  <a:pt x="559" y="1975"/>
                </a:lnTo>
                <a:lnTo>
                  <a:pt x="545" y="1975"/>
                </a:lnTo>
                <a:lnTo>
                  <a:pt x="535" y="1977"/>
                </a:lnTo>
                <a:lnTo>
                  <a:pt x="526" y="1977"/>
                </a:lnTo>
                <a:lnTo>
                  <a:pt x="522" y="1975"/>
                </a:lnTo>
                <a:lnTo>
                  <a:pt x="537" y="1999"/>
                </a:lnTo>
                <a:lnTo>
                  <a:pt x="572" y="2046"/>
                </a:lnTo>
                <a:lnTo>
                  <a:pt x="578" y="2052"/>
                </a:lnTo>
                <a:lnTo>
                  <a:pt x="582" y="2050"/>
                </a:lnTo>
                <a:lnTo>
                  <a:pt x="587" y="2043"/>
                </a:lnTo>
                <a:lnTo>
                  <a:pt x="590" y="2034"/>
                </a:lnTo>
                <a:lnTo>
                  <a:pt x="591" y="2024"/>
                </a:lnTo>
                <a:lnTo>
                  <a:pt x="593" y="2015"/>
                </a:lnTo>
                <a:lnTo>
                  <a:pt x="597" y="1997"/>
                </a:lnTo>
                <a:lnTo>
                  <a:pt x="598" y="1988"/>
                </a:lnTo>
                <a:lnTo>
                  <a:pt x="598" y="1980"/>
                </a:lnTo>
                <a:lnTo>
                  <a:pt x="596" y="1975"/>
                </a:lnTo>
                <a:lnTo>
                  <a:pt x="588" y="1972"/>
                </a:lnTo>
                <a:close/>
                <a:moveTo>
                  <a:pt x="1862" y="0"/>
                </a:moveTo>
                <a:lnTo>
                  <a:pt x="1866" y="5"/>
                </a:lnTo>
                <a:lnTo>
                  <a:pt x="1869" y="19"/>
                </a:lnTo>
                <a:lnTo>
                  <a:pt x="1871" y="39"/>
                </a:lnTo>
                <a:lnTo>
                  <a:pt x="1872" y="66"/>
                </a:lnTo>
                <a:lnTo>
                  <a:pt x="1874" y="97"/>
                </a:lnTo>
                <a:lnTo>
                  <a:pt x="1874" y="129"/>
                </a:lnTo>
                <a:lnTo>
                  <a:pt x="1871" y="194"/>
                </a:lnTo>
                <a:lnTo>
                  <a:pt x="1869" y="222"/>
                </a:lnTo>
                <a:lnTo>
                  <a:pt x="1866" y="247"/>
                </a:lnTo>
                <a:lnTo>
                  <a:pt x="1863" y="265"/>
                </a:lnTo>
                <a:lnTo>
                  <a:pt x="1850" y="311"/>
                </a:lnTo>
                <a:lnTo>
                  <a:pt x="1831" y="353"/>
                </a:lnTo>
                <a:lnTo>
                  <a:pt x="1806" y="393"/>
                </a:lnTo>
                <a:lnTo>
                  <a:pt x="1779" y="432"/>
                </a:lnTo>
                <a:lnTo>
                  <a:pt x="1720" y="505"/>
                </a:lnTo>
                <a:lnTo>
                  <a:pt x="1667" y="570"/>
                </a:lnTo>
                <a:lnTo>
                  <a:pt x="1555" y="697"/>
                </a:lnTo>
                <a:lnTo>
                  <a:pt x="1504" y="763"/>
                </a:lnTo>
                <a:lnTo>
                  <a:pt x="1492" y="779"/>
                </a:lnTo>
                <a:lnTo>
                  <a:pt x="1478" y="802"/>
                </a:lnTo>
                <a:lnTo>
                  <a:pt x="1461" y="825"/>
                </a:lnTo>
                <a:lnTo>
                  <a:pt x="1445" y="852"/>
                </a:lnTo>
                <a:lnTo>
                  <a:pt x="1409" y="905"/>
                </a:lnTo>
                <a:lnTo>
                  <a:pt x="1393" y="927"/>
                </a:lnTo>
                <a:lnTo>
                  <a:pt x="1380" y="945"/>
                </a:lnTo>
                <a:lnTo>
                  <a:pt x="1368" y="958"/>
                </a:lnTo>
                <a:lnTo>
                  <a:pt x="1364" y="1080"/>
                </a:lnTo>
                <a:lnTo>
                  <a:pt x="1378" y="1058"/>
                </a:lnTo>
                <a:lnTo>
                  <a:pt x="1392" y="1037"/>
                </a:lnTo>
                <a:lnTo>
                  <a:pt x="1403" y="1020"/>
                </a:lnTo>
                <a:lnTo>
                  <a:pt x="1436" y="955"/>
                </a:lnTo>
                <a:lnTo>
                  <a:pt x="1461" y="912"/>
                </a:lnTo>
                <a:lnTo>
                  <a:pt x="1486" y="871"/>
                </a:lnTo>
                <a:lnTo>
                  <a:pt x="1512" y="827"/>
                </a:lnTo>
                <a:lnTo>
                  <a:pt x="1540" y="784"/>
                </a:lnTo>
                <a:lnTo>
                  <a:pt x="1570" y="743"/>
                </a:lnTo>
                <a:lnTo>
                  <a:pt x="1602" y="706"/>
                </a:lnTo>
                <a:lnTo>
                  <a:pt x="1638" y="673"/>
                </a:lnTo>
                <a:lnTo>
                  <a:pt x="1676" y="647"/>
                </a:lnTo>
                <a:lnTo>
                  <a:pt x="1716" y="628"/>
                </a:lnTo>
                <a:lnTo>
                  <a:pt x="1757" y="614"/>
                </a:lnTo>
                <a:lnTo>
                  <a:pt x="1797" y="607"/>
                </a:lnTo>
                <a:lnTo>
                  <a:pt x="1838" y="605"/>
                </a:lnTo>
                <a:lnTo>
                  <a:pt x="1890" y="614"/>
                </a:lnTo>
                <a:lnTo>
                  <a:pt x="1940" y="632"/>
                </a:lnTo>
                <a:lnTo>
                  <a:pt x="1953" y="636"/>
                </a:lnTo>
                <a:lnTo>
                  <a:pt x="1969" y="642"/>
                </a:lnTo>
                <a:lnTo>
                  <a:pt x="1989" y="650"/>
                </a:lnTo>
                <a:lnTo>
                  <a:pt x="2006" y="656"/>
                </a:lnTo>
                <a:lnTo>
                  <a:pt x="2021" y="662"/>
                </a:lnTo>
                <a:lnTo>
                  <a:pt x="2033" y="664"/>
                </a:lnTo>
                <a:lnTo>
                  <a:pt x="2037" y="667"/>
                </a:lnTo>
                <a:lnTo>
                  <a:pt x="2034" y="669"/>
                </a:lnTo>
                <a:lnTo>
                  <a:pt x="2027" y="672"/>
                </a:lnTo>
                <a:lnTo>
                  <a:pt x="2017" y="676"/>
                </a:lnTo>
                <a:lnTo>
                  <a:pt x="1990" y="688"/>
                </a:lnTo>
                <a:lnTo>
                  <a:pt x="1978" y="694"/>
                </a:lnTo>
                <a:lnTo>
                  <a:pt x="1968" y="698"/>
                </a:lnTo>
                <a:lnTo>
                  <a:pt x="1950" y="710"/>
                </a:lnTo>
                <a:lnTo>
                  <a:pt x="1931" y="722"/>
                </a:lnTo>
                <a:lnTo>
                  <a:pt x="1906" y="735"/>
                </a:lnTo>
                <a:lnTo>
                  <a:pt x="1876" y="753"/>
                </a:lnTo>
                <a:lnTo>
                  <a:pt x="1843" y="771"/>
                </a:lnTo>
                <a:lnTo>
                  <a:pt x="1806" y="791"/>
                </a:lnTo>
                <a:lnTo>
                  <a:pt x="1766" y="813"/>
                </a:lnTo>
                <a:lnTo>
                  <a:pt x="1725" y="836"/>
                </a:lnTo>
                <a:lnTo>
                  <a:pt x="1683" y="859"/>
                </a:lnTo>
                <a:lnTo>
                  <a:pt x="1641" y="884"/>
                </a:lnTo>
                <a:lnTo>
                  <a:pt x="1599" y="908"/>
                </a:lnTo>
                <a:lnTo>
                  <a:pt x="1560" y="933"/>
                </a:lnTo>
                <a:lnTo>
                  <a:pt x="1521" y="956"/>
                </a:lnTo>
                <a:lnTo>
                  <a:pt x="1487" y="979"/>
                </a:lnTo>
                <a:lnTo>
                  <a:pt x="1456" y="999"/>
                </a:lnTo>
                <a:lnTo>
                  <a:pt x="1431" y="1020"/>
                </a:lnTo>
                <a:lnTo>
                  <a:pt x="1411" y="1037"/>
                </a:lnTo>
                <a:lnTo>
                  <a:pt x="1397" y="1054"/>
                </a:lnTo>
                <a:lnTo>
                  <a:pt x="1387" y="1067"/>
                </a:lnTo>
                <a:lnTo>
                  <a:pt x="1378" y="1083"/>
                </a:lnTo>
                <a:lnTo>
                  <a:pt x="1368" y="1102"/>
                </a:lnTo>
                <a:lnTo>
                  <a:pt x="1359" y="1120"/>
                </a:lnTo>
                <a:lnTo>
                  <a:pt x="1359" y="1124"/>
                </a:lnTo>
                <a:lnTo>
                  <a:pt x="1361" y="1127"/>
                </a:lnTo>
                <a:lnTo>
                  <a:pt x="1362" y="1129"/>
                </a:lnTo>
                <a:lnTo>
                  <a:pt x="1364" y="1132"/>
                </a:lnTo>
                <a:lnTo>
                  <a:pt x="1368" y="1124"/>
                </a:lnTo>
                <a:lnTo>
                  <a:pt x="1414" y="1114"/>
                </a:lnTo>
                <a:lnTo>
                  <a:pt x="1456" y="1099"/>
                </a:lnTo>
                <a:lnTo>
                  <a:pt x="1496" y="1080"/>
                </a:lnTo>
                <a:lnTo>
                  <a:pt x="1533" y="1058"/>
                </a:lnTo>
                <a:lnTo>
                  <a:pt x="1567" y="1035"/>
                </a:lnTo>
                <a:lnTo>
                  <a:pt x="1635" y="984"/>
                </a:lnTo>
                <a:lnTo>
                  <a:pt x="1670" y="959"/>
                </a:lnTo>
                <a:lnTo>
                  <a:pt x="1705" y="937"/>
                </a:lnTo>
                <a:lnTo>
                  <a:pt x="1747" y="909"/>
                </a:lnTo>
                <a:lnTo>
                  <a:pt x="1787" y="878"/>
                </a:lnTo>
                <a:lnTo>
                  <a:pt x="1823" y="844"/>
                </a:lnTo>
                <a:lnTo>
                  <a:pt x="1860" y="812"/>
                </a:lnTo>
                <a:lnTo>
                  <a:pt x="1900" y="782"/>
                </a:lnTo>
                <a:lnTo>
                  <a:pt x="1959" y="747"/>
                </a:lnTo>
                <a:lnTo>
                  <a:pt x="2021" y="715"/>
                </a:lnTo>
                <a:lnTo>
                  <a:pt x="2151" y="653"/>
                </a:lnTo>
                <a:lnTo>
                  <a:pt x="2157" y="650"/>
                </a:lnTo>
                <a:lnTo>
                  <a:pt x="2165" y="642"/>
                </a:lnTo>
                <a:lnTo>
                  <a:pt x="2192" y="622"/>
                </a:lnTo>
                <a:lnTo>
                  <a:pt x="2205" y="610"/>
                </a:lnTo>
                <a:lnTo>
                  <a:pt x="2218" y="600"/>
                </a:lnTo>
                <a:lnTo>
                  <a:pt x="2229" y="591"/>
                </a:lnTo>
                <a:lnTo>
                  <a:pt x="2236" y="585"/>
                </a:lnTo>
                <a:lnTo>
                  <a:pt x="2239" y="583"/>
                </a:lnTo>
                <a:lnTo>
                  <a:pt x="2239" y="588"/>
                </a:lnTo>
                <a:lnTo>
                  <a:pt x="2236" y="595"/>
                </a:lnTo>
                <a:lnTo>
                  <a:pt x="2232" y="603"/>
                </a:lnTo>
                <a:lnTo>
                  <a:pt x="2229" y="607"/>
                </a:lnTo>
                <a:lnTo>
                  <a:pt x="2221" y="629"/>
                </a:lnTo>
                <a:lnTo>
                  <a:pt x="2218" y="653"/>
                </a:lnTo>
                <a:lnTo>
                  <a:pt x="2220" y="676"/>
                </a:lnTo>
                <a:lnTo>
                  <a:pt x="2221" y="701"/>
                </a:lnTo>
                <a:lnTo>
                  <a:pt x="2221" y="725"/>
                </a:lnTo>
                <a:lnTo>
                  <a:pt x="2216" y="774"/>
                </a:lnTo>
                <a:lnTo>
                  <a:pt x="2205" y="819"/>
                </a:lnTo>
                <a:lnTo>
                  <a:pt x="2189" y="865"/>
                </a:lnTo>
                <a:lnTo>
                  <a:pt x="2167" y="908"/>
                </a:lnTo>
                <a:lnTo>
                  <a:pt x="2139" y="948"/>
                </a:lnTo>
                <a:lnTo>
                  <a:pt x="2105" y="983"/>
                </a:lnTo>
                <a:lnTo>
                  <a:pt x="2067" y="1017"/>
                </a:lnTo>
                <a:lnTo>
                  <a:pt x="2022" y="1045"/>
                </a:lnTo>
                <a:lnTo>
                  <a:pt x="1974" y="1070"/>
                </a:lnTo>
                <a:lnTo>
                  <a:pt x="1921" y="1091"/>
                </a:lnTo>
                <a:lnTo>
                  <a:pt x="1863" y="1105"/>
                </a:lnTo>
                <a:lnTo>
                  <a:pt x="1803" y="1116"/>
                </a:lnTo>
                <a:lnTo>
                  <a:pt x="1739" y="1123"/>
                </a:lnTo>
                <a:lnTo>
                  <a:pt x="1677" y="1127"/>
                </a:lnTo>
                <a:lnTo>
                  <a:pt x="1617" y="1132"/>
                </a:lnTo>
                <a:lnTo>
                  <a:pt x="1679" y="1136"/>
                </a:lnTo>
                <a:lnTo>
                  <a:pt x="1732" y="1144"/>
                </a:lnTo>
                <a:lnTo>
                  <a:pt x="1784" y="1154"/>
                </a:lnTo>
                <a:lnTo>
                  <a:pt x="1834" y="1167"/>
                </a:lnTo>
                <a:lnTo>
                  <a:pt x="1881" y="1185"/>
                </a:lnTo>
                <a:lnTo>
                  <a:pt x="1924" y="1207"/>
                </a:lnTo>
                <a:lnTo>
                  <a:pt x="1971" y="1239"/>
                </a:lnTo>
                <a:lnTo>
                  <a:pt x="2014" y="1276"/>
                </a:lnTo>
                <a:lnTo>
                  <a:pt x="2049" y="1316"/>
                </a:lnTo>
                <a:lnTo>
                  <a:pt x="2080" y="1359"/>
                </a:lnTo>
                <a:lnTo>
                  <a:pt x="2105" y="1402"/>
                </a:lnTo>
                <a:lnTo>
                  <a:pt x="2127" y="1447"/>
                </a:lnTo>
                <a:lnTo>
                  <a:pt x="2143" y="1492"/>
                </a:lnTo>
                <a:lnTo>
                  <a:pt x="2158" y="1537"/>
                </a:lnTo>
                <a:lnTo>
                  <a:pt x="2167" y="1580"/>
                </a:lnTo>
                <a:lnTo>
                  <a:pt x="2174" y="1621"/>
                </a:lnTo>
                <a:lnTo>
                  <a:pt x="2179" y="1660"/>
                </a:lnTo>
                <a:lnTo>
                  <a:pt x="2182" y="1695"/>
                </a:lnTo>
                <a:lnTo>
                  <a:pt x="2182" y="1753"/>
                </a:lnTo>
                <a:lnTo>
                  <a:pt x="2179" y="1775"/>
                </a:lnTo>
                <a:lnTo>
                  <a:pt x="2177" y="1789"/>
                </a:lnTo>
                <a:lnTo>
                  <a:pt x="2174" y="1797"/>
                </a:lnTo>
                <a:lnTo>
                  <a:pt x="2171" y="1797"/>
                </a:lnTo>
                <a:lnTo>
                  <a:pt x="2152" y="1767"/>
                </a:lnTo>
                <a:lnTo>
                  <a:pt x="2132" y="1739"/>
                </a:lnTo>
                <a:lnTo>
                  <a:pt x="2108" y="1713"/>
                </a:lnTo>
                <a:lnTo>
                  <a:pt x="2081" y="1686"/>
                </a:lnTo>
                <a:lnTo>
                  <a:pt x="2049" y="1664"/>
                </a:lnTo>
                <a:lnTo>
                  <a:pt x="2019" y="1648"/>
                </a:lnTo>
                <a:lnTo>
                  <a:pt x="1994" y="1633"/>
                </a:lnTo>
                <a:lnTo>
                  <a:pt x="1969" y="1621"/>
                </a:lnTo>
                <a:lnTo>
                  <a:pt x="1946" y="1611"/>
                </a:lnTo>
                <a:lnTo>
                  <a:pt x="1879" y="1580"/>
                </a:lnTo>
                <a:lnTo>
                  <a:pt x="1854" y="1568"/>
                </a:lnTo>
                <a:lnTo>
                  <a:pt x="1829" y="1555"/>
                </a:lnTo>
                <a:lnTo>
                  <a:pt x="1801" y="1537"/>
                </a:lnTo>
                <a:lnTo>
                  <a:pt x="1735" y="1493"/>
                </a:lnTo>
                <a:lnTo>
                  <a:pt x="1697" y="1464"/>
                </a:lnTo>
                <a:lnTo>
                  <a:pt x="1652" y="1428"/>
                </a:lnTo>
                <a:lnTo>
                  <a:pt x="1627" y="1405"/>
                </a:lnTo>
                <a:lnTo>
                  <a:pt x="1601" y="1374"/>
                </a:lnTo>
                <a:lnTo>
                  <a:pt x="1517" y="1267"/>
                </a:lnTo>
                <a:lnTo>
                  <a:pt x="1489" y="1237"/>
                </a:lnTo>
                <a:lnTo>
                  <a:pt x="1459" y="1211"/>
                </a:lnTo>
                <a:lnTo>
                  <a:pt x="1431" y="1195"/>
                </a:lnTo>
                <a:lnTo>
                  <a:pt x="1396" y="1181"/>
                </a:lnTo>
                <a:lnTo>
                  <a:pt x="1361" y="1170"/>
                </a:lnTo>
                <a:lnTo>
                  <a:pt x="1356" y="1170"/>
                </a:lnTo>
                <a:lnTo>
                  <a:pt x="1350" y="1182"/>
                </a:lnTo>
                <a:lnTo>
                  <a:pt x="1349" y="1192"/>
                </a:lnTo>
                <a:lnTo>
                  <a:pt x="1346" y="1203"/>
                </a:lnTo>
                <a:lnTo>
                  <a:pt x="1344" y="1207"/>
                </a:lnTo>
                <a:lnTo>
                  <a:pt x="1343" y="1219"/>
                </a:lnTo>
                <a:lnTo>
                  <a:pt x="1338" y="1237"/>
                </a:lnTo>
                <a:lnTo>
                  <a:pt x="1334" y="1257"/>
                </a:lnTo>
                <a:lnTo>
                  <a:pt x="1325" y="1301"/>
                </a:lnTo>
                <a:lnTo>
                  <a:pt x="1322" y="1321"/>
                </a:lnTo>
                <a:lnTo>
                  <a:pt x="1305" y="1421"/>
                </a:lnTo>
                <a:lnTo>
                  <a:pt x="1285" y="1523"/>
                </a:lnTo>
                <a:lnTo>
                  <a:pt x="1266" y="1623"/>
                </a:lnTo>
                <a:lnTo>
                  <a:pt x="1241" y="1781"/>
                </a:lnTo>
                <a:lnTo>
                  <a:pt x="1218" y="1941"/>
                </a:lnTo>
                <a:lnTo>
                  <a:pt x="1237" y="1927"/>
                </a:lnTo>
                <a:lnTo>
                  <a:pt x="1254" y="1912"/>
                </a:lnTo>
                <a:lnTo>
                  <a:pt x="1265" y="1900"/>
                </a:lnTo>
                <a:lnTo>
                  <a:pt x="1271" y="1885"/>
                </a:lnTo>
                <a:lnTo>
                  <a:pt x="1275" y="1871"/>
                </a:lnTo>
                <a:lnTo>
                  <a:pt x="1281" y="1856"/>
                </a:lnTo>
                <a:lnTo>
                  <a:pt x="1293" y="1838"/>
                </a:lnTo>
                <a:lnTo>
                  <a:pt x="1309" y="1825"/>
                </a:lnTo>
                <a:lnTo>
                  <a:pt x="1328" y="1816"/>
                </a:lnTo>
                <a:lnTo>
                  <a:pt x="1349" y="1813"/>
                </a:lnTo>
                <a:lnTo>
                  <a:pt x="1369" y="1816"/>
                </a:lnTo>
                <a:lnTo>
                  <a:pt x="1390" y="1823"/>
                </a:lnTo>
                <a:lnTo>
                  <a:pt x="1394" y="1826"/>
                </a:lnTo>
                <a:lnTo>
                  <a:pt x="1412" y="1835"/>
                </a:lnTo>
                <a:lnTo>
                  <a:pt x="1417" y="1838"/>
                </a:lnTo>
                <a:lnTo>
                  <a:pt x="1421" y="1845"/>
                </a:lnTo>
                <a:lnTo>
                  <a:pt x="1424" y="1853"/>
                </a:lnTo>
                <a:lnTo>
                  <a:pt x="1425" y="1859"/>
                </a:lnTo>
                <a:lnTo>
                  <a:pt x="1425" y="1869"/>
                </a:lnTo>
                <a:lnTo>
                  <a:pt x="1427" y="1879"/>
                </a:lnTo>
                <a:lnTo>
                  <a:pt x="1427" y="1890"/>
                </a:lnTo>
                <a:lnTo>
                  <a:pt x="1420" y="1910"/>
                </a:lnTo>
                <a:lnTo>
                  <a:pt x="1408" y="1927"/>
                </a:lnTo>
                <a:lnTo>
                  <a:pt x="1392" y="1940"/>
                </a:lnTo>
                <a:lnTo>
                  <a:pt x="1372" y="1949"/>
                </a:lnTo>
                <a:lnTo>
                  <a:pt x="1350" y="1953"/>
                </a:lnTo>
                <a:lnTo>
                  <a:pt x="1328" y="1955"/>
                </a:lnTo>
                <a:lnTo>
                  <a:pt x="1313" y="1953"/>
                </a:lnTo>
                <a:lnTo>
                  <a:pt x="1299" y="1950"/>
                </a:lnTo>
                <a:lnTo>
                  <a:pt x="1282" y="1947"/>
                </a:lnTo>
                <a:lnTo>
                  <a:pt x="1268" y="1949"/>
                </a:lnTo>
                <a:lnTo>
                  <a:pt x="1250" y="1955"/>
                </a:lnTo>
                <a:lnTo>
                  <a:pt x="1231" y="1965"/>
                </a:lnTo>
                <a:lnTo>
                  <a:pt x="1213" y="1975"/>
                </a:lnTo>
                <a:lnTo>
                  <a:pt x="1210" y="1993"/>
                </a:lnTo>
                <a:lnTo>
                  <a:pt x="1206" y="2012"/>
                </a:lnTo>
                <a:lnTo>
                  <a:pt x="1179" y="2224"/>
                </a:lnTo>
                <a:lnTo>
                  <a:pt x="1157" y="2437"/>
                </a:lnTo>
                <a:lnTo>
                  <a:pt x="1148" y="2549"/>
                </a:lnTo>
                <a:lnTo>
                  <a:pt x="1141" y="2658"/>
                </a:lnTo>
                <a:lnTo>
                  <a:pt x="1137" y="2767"/>
                </a:lnTo>
                <a:lnTo>
                  <a:pt x="1131" y="2879"/>
                </a:lnTo>
                <a:lnTo>
                  <a:pt x="1122" y="2997"/>
                </a:lnTo>
                <a:lnTo>
                  <a:pt x="1104" y="3239"/>
                </a:lnTo>
                <a:lnTo>
                  <a:pt x="1098" y="3357"/>
                </a:lnTo>
                <a:lnTo>
                  <a:pt x="1097" y="3435"/>
                </a:lnTo>
                <a:lnTo>
                  <a:pt x="1094" y="3517"/>
                </a:lnTo>
                <a:lnTo>
                  <a:pt x="1089" y="3603"/>
                </a:lnTo>
                <a:lnTo>
                  <a:pt x="1088" y="3687"/>
                </a:lnTo>
                <a:lnTo>
                  <a:pt x="1086" y="3770"/>
                </a:lnTo>
                <a:lnTo>
                  <a:pt x="1086" y="3848"/>
                </a:lnTo>
                <a:lnTo>
                  <a:pt x="1088" y="3895"/>
                </a:lnTo>
                <a:lnTo>
                  <a:pt x="1091" y="3951"/>
                </a:lnTo>
                <a:lnTo>
                  <a:pt x="1094" y="4011"/>
                </a:lnTo>
                <a:lnTo>
                  <a:pt x="1098" y="4072"/>
                </a:lnTo>
                <a:lnTo>
                  <a:pt x="1116" y="4038"/>
                </a:lnTo>
                <a:lnTo>
                  <a:pt x="1132" y="4008"/>
                </a:lnTo>
                <a:lnTo>
                  <a:pt x="1148" y="3982"/>
                </a:lnTo>
                <a:lnTo>
                  <a:pt x="1170" y="3948"/>
                </a:lnTo>
                <a:lnTo>
                  <a:pt x="1193" y="3920"/>
                </a:lnTo>
                <a:lnTo>
                  <a:pt x="1215" y="3893"/>
                </a:lnTo>
                <a:lnTo>
                  <a:pt x="1234" y="3867"/>
                </a:lnTo>
                <a:lnTo>
                  <a:pt x="1250" y="3837"/>
                </a:lnTo>
                <a:lnTo>
                  <a:pt x="1278" y="3783"/>
                </a:lnTo>
                <a:lnTo>
                  <a:pt x="1310" y="3731"/>
                </a:lnTo>
                <a:lnTo>
                  <a:pt x="1344" y="3680"/>
                </a:lnTo>
                <a:lnTo>
                  <a:pt x="1381" y="3627"/>
                </a:lnTo>
                <a:lnTo>
                  <a:pt x="1418" y="3572"/>
                </a:lnTo>
                <a:lnTo>
                  <a:pt x="1456" y="3516"/>
                </a:lnTo>
                <a:lnTo>
                  <a:pt x="1496" y="3460"/>
                </a:lnTo>
                <a:lnTo>
                  <a:pt x="1539" y="3407"/>
                </a:lnTo>
                <a:lnTo>
                  <a:pt x="1583" y="3357"/>
                </a:lnTo>
                <a:lnTo>
                  <a:pt x="1629" y="3311"/>
                </a:lnTo>
                <a:lnTo>
                  <a:pt x="1689" y="3264"/>
                </a:lnTo>
                <a:lnTo>
                  <a:pt x="1751" y="3224"/>
                </a:lnTo>
                <a:lnTo>
                  <a:pt x="1815" y="3192"/>
                </a:lnTo>
                <a:lnTo>
                  <a:pt x="1881" y="3169"/>
                </a:lnTo>
                <a:lnTo>
                  <a:pt x="1946" y="3155"/>
                </a:lnTo>
                <a:lnTo>
                  <a:pt x="2011" y="3149"/>
                </a:lnTo>
                <a:lnTo>
                  <a:pt x="2075" y="3152"/>
                </a:lnTo>
                <a:lnTo>
                  <a:pt x="2140" y="3164"/>
                </a:lnTo>
                <a:lnTo>
                  <a:pt x="2202" y="3183"/>
                </a:lnTo>
                <a:lnTo>
                  <a:pt x="2263" y="3211"/>
                </a:lnTo>
                <a:lnTo>
                  <a:pt x="2277" y="3220"/>
                </a:lnTo>
                <a:lnTo>
                  <a:pt x="2295" y="3231"/>
                </a:lnTo>
                <a:lnTo>
                  <a:pt x="2314" y="3245"/>
                </a:lnTo>
                <a:lnTo>
                  <a:pt x="2333" y="3259"/>
                </a:lnTo>
                <a:lnTo>
                  <a:pt x="2353" y="3276"/>
                </a:lnTo>
                <a:lnTo>
                  <a:pt x="2370" y="3289"/>
                </a:lnTo>
                <a:lnTo>
                  <a:pt x="2385" y="3302"/>
                </a:lnTo>
                <a:lnTo>
                  <a:pt x="2398" y="3312"/>
                </a:lnTo>
                <a:lnTo>
                  <a:pt x="2406" y="3318"/>
                </a:lnTo>
                <a:lnTo>
                  <a:pt x="2409" y="3321"/>
                </a:lnTo>
                <a:lnTo>
                  <a:pt x="2404" y="3321"/>
                </a:lnTo>
                <a:lnTo>
                  <a:pt x="2394" y="3323"/>
                </a:lnTo>
                <a:lnTo>
                  <a:pt x="2378" y="3326"/>
                </a:lnTo>
                <a:lnTo>
                  <a:pt x="2359" y="3327"/>
                </a:lnTo>
                <a:lnTo>
                  <a:pt x="2338" y="3330"/>
                </a:lnTo>
                <a:lnTo>
                  <a:pt x="2300" y="3336"/>
                </a:lnTo>
                <a:lnTo>
                  <a:pt x="2286" y="3338"/>
                </a:lnTo>
                <a:lnTo>
                  <a:pt x="2277" y="3339"/>
                </a:lnTo>
                <a:lnTo>
                  <a:pt x="2186" y="3360"/>
                </a:lnTo>
                <a:lnTo>
                  <a:pt x="2098" y="3380"/>
                </a:lnTo>
                <a:lnTo>
                  <a:pt x="2009" y="3404"/>
                </a:lnTo>
                <a:lnTo>
                  <a:pt x="1922" y="3433"/>
                </a:lnTo>
                <a:lnTo>
                  <a:pt x="1835" y="3469"/>
                </a:lnTo>
                <a:lnTo>
                  <a:pt x="1754" y="3504"/>
                </a:lnTo>
                <a:lnTo>
                  <a:pt x="1679" y="3542"/>
                </a:lnTo>
                <a:lnTo>
                  <a:pt x="1604" y="3582"/>
                </a:lnTo>
                <a:lnTo>
                  <a:pt x="1532" y="3627"/>
                </a:lnTo>
                <a:lnTo>
                  <a:pt x="1462" y="3677"/>
                </a:lnTo>
                <a:lnTo>
                  <a:pt x="1399" y="3733"/>
                </a:lnTo>
                <a:lnTo>
                  <a:pt x="1337" y="3793"/>
                </a:lnTo>
                <a:lnTo>
                  <a:pt x="1275" y="3861"/>
                </a:lnTo>
                <a:lnTo>
                  <a:pt x="1213" y="3935"/>
                </a:lnTo>
                <a:lnTo>
                  <a:pt x="1200" y="3951"/>
                </a:lnTo>
                <a:lnTo>
                  <a:pt x="1184" y="3972"/>
                </a:lnTo>
                <a:lnTo>
                  <a:pt x="1167" y="3995"/>
                </a:lnTo>
                <a:lnTo>
                  <a:pt x="1153" y="4022"/>
                </a:lnTo>
                <a:lnTo>
                  <a:pt x="1134" y="4061"/>
                </a:lnTo>
                <a:lnTo>
                  <a:pt x="1117" y="4103"/>
                </a:lnTo>
                <a:lnTo>
                  <a:pt x="1109" y="4240"/>
                </a:lnTo>
                <a:lnTo>
                  <a:pt x="1109" y="4246"/>
                </a:lnTo>
                <a:lnTo>
                  <a:pt x="1110" y="4250"/>
                </a:lnTo>
                <a:lnTo>
                  <a:pt x="1110" y="4255"/>
                </a:lnTo>
                <a:lnTo>
                  <a:pt x="1111" y="4293"/>
                </a:lnTo>
                <a:lnTo>
                  <a:pt x="1114" y="4342"/>
                </a:lnTo>
                <a:lnTo>
                  <a:pt x="1117" y="4395"/>
                </a:lnTo>
                <a:lnTo>
                  <a:pt x="1122" y="4452"/>
                </a:lnTo>
                <a:lnTo>
                  <a:pt x="1125" y="4511"/>
                </a:lnTo>
                <a:lnTo>
                  <a:pt x="1128" y="4569"/>
                </a:lnTo>
                <a:lnTo>
                  <a:pt x="1132" y="4625"/>
                </a:lnTo>
                <a:lnTo>
                  <a:pt x="1139" y="4746"/>
                </a:lnTo>
                <a:lnTo>
                  <a:pt x="1147" y="4865"/>
                </a:lnTo>
                <a:lnTo>
                  <a:pt x="1106" y="4865"/>
                </a:lnTo>
                <a:lnTo>
                  <a:pt x="1106" y="4855"/>
                </a:lnTo>
                <a:lnTo>
                  <a:pt x="1100" y="4777"/>
                </a:lnTo>
                <a:lnTo>
                  <a:pt x="1091" y="4626"/>
                </a:lnTo>
                <a:lnTo>
                  <a:pt x="1086" y="4548"/>
                </a:lnTo>
                <a:lnTo>
                  <a:pt x="1079" y="4465"/>
                </a:lnTo>
                <a:lnTo>
                  <a:pt x="1072" y="4377"/>
                </a:lnTo>
                <a:lnTo>
                  <a:pt x="1066" y="4287"/>
                </a:lnTo>
                <a:lnTo>
                  <a:pt x="1060" y="4199"/>
                </a:lnTo>
                <a:lnTo>
                  <a:pt x="1055" y="4116"/>
                </a:lnTo>
                <a:lnTo>
                  <a:pt x="1054" y="4070"/>
                </a:lnTo>
                <a:lnTo>
                  <a:pt x="1052" y="4032"/>
                </a:lnTo>
                <a:lnTo>
                  <a:pt x="1051" y="3998"/>
                </a:lnTo>
                <a:lnTo>
                  <a:pt x="1048" y="3939"/>
                </a:lnTo>
                <a:lnTo>
                  <a:pt x="1047" y="3908"/>
                </a:lnTo>
                <a:lnTo>
                  <a:pt x="1045" y="3876"/>
                </a:lnTo>
                <a:lnTo>
                  <a:pt x="1044" y="3836"/>
                </a:lnTo>
                <a:lnTo>
                  <a:pt x="1044" y="3737"/>
                </a:lnTo>
                <a:lnTo>
                  <a:pt x="1045" y="3677"/>
                </a:lnTo>
                <a:lnTo>
                  <a:pt x="1045" y="3610"/>
                </a:lnTo>
                <a:lnTo>
                  <a:pt x="1047" y="3540"/>
                </a:lnTo>
                <a:lnTo>
                  <a:pt x="1050" y="3467"/>
                </a:lnTo>
                <a:lnTo>
                  <a:pt x="1039" y="3444"/>
                </a:lnTo>
                <a:lnTo>
                  <a:pt x="1026" y="3425"/>
                </a:lnTo>
                <a:lnTo>
                  <a:pt x="1011" y="3404"/>
                </a:lnTo>
                <a:lnTo>
                  <a:pt x="995" y="3388"/>
                </a:lnTo>
                <a:lnTo>
                  <a:pt x="973" y="3371"/>
                </a:lnTo>
                <a:lnTo>
                  <a:pt x="946" y="3357"/>
                </a:lnTo>
                <a:lnTo>
                  <a:pt x="918" y="3343"/>
                </a:lnTo>
                <a:lnTo>
                  <a:pt x="889" y="3330"/>
                </a:lnTo>
                <a:lnTo>
                  <a:pt x="861" y="3318"/>
                </a:lnTo>
                <a:lnTo>
                  <a:pt x="834" y="3305"/>
                </a:lnTo>
                <a:lnTo>
                  <a:pt x="814" y="3292"/>
                </a:lnTo>
                <a:lnTo>
                  <a:pt x="789" y="3271"/>
                </a:lnTo>
                <a:lnTo>
                  <a:pt x="767" y="3252"/>
                </a:lnTo>
                <a:lnTo>
                  <a:pt x="746" y="3236"/>
                </a:lnTo>
                <a:lnTo>
                  <a:pt x="744" y="3364"/>
                </a:lnTo>
                <a:lnTo>
                  <a:pt x="743" y="3491"/>
                </a:lnTo>
                <a:lnTo>
                  <a:pt x="739" y="3768"/>
                </a:lnTo>
                <a:lnTo>
                  <a:pt x="739" y="3818"/>
                </a:lnTo>
                <a:lnTo>
                  <a:pt x="740" y="3851"/>
                </a:lnTo>
                <a:lnTo>
                  <a:pt x="740" y="3918"/>
                </a:lnTo>
                <a:lnTo>
                  <a:pt x="741" y="3951"/>
                </a:lnTo>
                <a:lnTo>
                  <a:pt x="741" y="4007"/>
                </a:lnTo>
                <a:lnTo>
                  <a:pt x="743" y="4029"/>
                </a:lnTo>
                <a:lnTo>
                  <a:pt x="743" y="4051"/>
                </a:lnTo>
                <a:lnTo>
                  <a:pt x="746" y="4061"/>
                </a:lnTo>
                <a:lnTo>
                  <a:pt x="747" y="4079"/>
                </a:lnTo>
                <a:lnTo>
                  <a:pt x="752" y="4100"/>
                </a:lnTo>
                <a:lnTo>
                  <a:pt x="756" y="4123"/>
                </a:lnTo>
                <a:lnTo>
                  <a:pt x="765" y="4174"/>
                </a:lnTo>
                <a:lnTo>
                  <a:pt x="781" y="4249"/>
                </a:lnTo>
                <a:lnTo>
                  <a:pt x="814" y="4402"/>
                </a:lnTo>
                <a:lnTo>
                  <a:pt x="828" y="4476"/>
                </a:lnTo>
                <a:lnTo>
                  <a:pt x="842" y="4544"/>
                </a:lnTo>
                <a:lnTo>
                  <a:pt x="862" y="4645"/>
                </a:lnTo>
                <a:lnTo>
                  <a:pt x="881" y="4751"/>
                </a:lnTo>
                <a:lnTo>
                  <a:pt x="902" y="4862"/>
                </a:lnTo>
                <a:lnTo>
                  <a:pt x="862" y="4862"/>
                </a:lnTo>
                <a:lnTo>
                  <a:pt x="856" y="4830"/>
                </a:lnTo>
                <a:lnTo>
                  <a:pt x="849" y="4791"/>
                </a:lnTo>
                <a:lnTo>
                  <a:pt x="840" y="4747"/>
                </a:lnTo>
                <a:lnTo>
                  <a:pt x="830" y="4698"/>
                </a:lnTo>
                <a:lnTo>
                  <a:pt x="820" y="4645"/>
                </a:lnTo>
                <a:lnTo>
                  <a:pt x="809" y="4591"/>
                </a:lnTo>
                <a:lnTo>
                  <a:pt x="797" y="4533"/>
                </a:lnTo>
                <a:lnTo>
                  <a:pt x="787" y="4476"/>
                </a:lnTo>
                <a:lnTo>
                  <a:pt x="775" y="4418"/>
                </a:lnTo>
                <a:lnTo>
                  <a:pt x="765" y="4361"/>
                </a:lnTo>
                <a:lnTo>
                  <a:pt x="753" y="4306"/>
                </a:lnTo>
                <a:lnTo>
                  <a:pt x="743" y="4255"/>
                </a:lnTo>
                <a:lnTo>
                  <a:pt x="734" y="4207"/>
                </a:lnTo>
                <a:lnTo>
                  <a:pt x="727" y="4165"/>
                </a:lnTo>
                <a:lnTo>
                  <a:pt x="719" y="4128"/>
                </a:lnTo>
                <a:lnTo>
                  <a:pt x="713" y="4097"/>
                </a:lnTo>
                <a:lnTo>
                  <a:pt x="706" y="4060"/>
                </a:lnTo>
                <a:lnTo>
                  <a:pt x="693" y="4045"/>
                </a:lnTo>
                <a:lnTo>
                  <a:pt x="675" y="4028"/>
                </a:lnTo>
                <a:lnTo>
                  <a:pt x="657" y="4008"/>
                </a:lnTo>
                <a:lnTo>
                  <a:pt x="638" y="3989"/>
                </a:lnTo>
                <a:lnTo>
                  <a:pt x="621" y="3970"/>
                </a:lnTo>
                <a:lnTo>
                  <a:pt x="604" y="3954"/>
                </a:lnTo>
                <a:lnTo>
                  <a:pt x="590" y="3941"/>
                </a:lnTo>
                <a:lnTo>
                  <a:pt x="581" y="3930"/>
                </a:lnTo>
                <a:lnTo>
                  <a:pt x="541" y="3890"/>
                </a:lnTo>
                <a:lnTo>
                  <a:pt x="529" y="3882"/>
                </a:lnTo>
                <a:lnTo>
                  <a:pt x="485" y="3864"/>
                </a:lnTo>
                <a:lnTo>
                  <a:pt x="448" y="3851"/>
                </a:lnTo>
                <a:lnTo>
                  <a:pt x="411" y="3836"/>
                </a:lnTo>
                <a:lnTo>
                  <a:pt x="339" y="3809"/>
                </a:lnTo>
                <a:lnTo>
                  <a:pt x="268" y="3783"/>
                </a:lnTo>
                <a:lnTo>
                  <a:pt x="254" y="3777"/>
                </a:lnTo>
                <a:lnTo>
                  <a:pt x="221" y="3765"/>
                </a:lnTo>
                <a:lnTo>
                  <a:pt x="205" y="3764"/>
                </a:lnTo>
                <a:lnTo>
                  <a:pt x="193" y="3765"/>
                </a:lnTo>
                <a:lnTo>
                  <a:pt x="167" y="3777"/>
                </a:lnTo>
                <a:lnTo>
                  <a:pt x="155" y="3781"/>
                </a:lnTo>
                <a:lnTo>
                  <a:pt x="134" y="3784"/>
                </a:lnTo>
                <a:lnTo>
                  <a:pt x="115" y="3783"/>
                </a:lnTo>
                <a:lnTo>
                  <a:pt x="96" y="3777"/>
                </a:lnTo>
                <a:lnTo>
                  <a:pt x="80" y="3768"/>
                </a:lnTo>
                <a:lnTo>
                  <a:pt x="66" y="3753"/>
                </a:lnTo>
                <a:lnTo>
                  <a:pt x="57" y="3736"/>
                </a:lnTo>
                <a:lnTo>
                  <a:pt x="56" y="3721"/>
                </a:lnTo>
                <a:lnTo>
                  <a:pt x="55" y="3705"/>
                </a:lnTo>
                <a:lnTo>
                  <a:pt x="55" y="3699"/>
                </a:lnTo>
                <a:lnTo>
                  <a:pt x="56" y="3690"/>
                </a:lnTo>
                <a:lnTo>
                  <a:pt x="60" y="3683"/>
                </a:lnTo>
                <a:lnTo>
                  <a:pt x="63" y="3678"/>
                </a:lnTo>
                <a:lnTo>
                  <a:pt x="68" y="3675"/>
                </a:lnTo>
                <a:lnTo>
                  <a:pt x="72" y="3671"/>
                </a:lnTo>
                <a:lnTo>
                  <a:pt x="77" y="3668"/>
                </a:lnTo>
                <a:lnTo>
                  <a:pt x="81" y="3663"/>
                </a:lnTo>
                <a:lnTo>
                  <a:pt x="97" y="3652"/>
                </a:lnTo>
                <a:lnTo>
                  <a:pt x="115" y="3646"/>
                </a:lnTo>
                <a:lnTo>
                  <a:pt x="134" y="3646"/>
                </a:lnTo>
                <a:lnTo>
                  <a:pt x="152" y="3650"/>
                </a:lnTo>
                <a:lnTo>
                  <a:pt x="168" y="3660"/>
                </a:lnTo>
                <a:lnTo>
                  <a:pt x="181" y="3675"/>
                </a:lnTo>
                <a:lnTo>
                  <a:pt x="189" y="3688"/>
                </a:lnTo>
                <a:lnTo>
                  <a:pt x="195" y="3702"/>
                </a:lnTo>
                <a:lnTo>
                  <a:pt x="202" y="3715"/>
                </a:lnTo>
                <a:lnTo>
                  <a:pt x="211" y="3725"/>
                </a:lnTo>
                <a:lnTo>
                  <a:pt x="237" y="3742"/>
                </a:lnTo>
                <a:lnTo>
                  <a:pt x="264" y="3755"/>
                </a:lnTo>
                <a:lnTo>
                  <a:pt x="326" y="3783"/>
                </a:lnTo>
                <a:lnTo>
                  <a:pt x="389" y="3809"/>
                </a:lnTo>
                <a:lnTo>
                  <a:pt x="460" y="3834"/>
                </a:lnTo>
                <a:lnTo>
                  <a:pt x="483" y="3843"/>
                </a:lnTo>
                <a:lnTo>
                  <a:pt x="507" y="3846"/>
                </a:lnTo>
                <a:lnTo>
                  <a:pt x="513" y="3842"/>
                </a:lnTo>
                <a:lnTo>
                  <a:pt x="517" y="3833"/>
                </a:lnTo>
                <a:lnTo>
                  <a:pt x="520" y="3820"/>
                </a:lnTo>
                <a:lnTo>
                  <a:pt x="522" y="3802"/>
                </a:lnTo>
                <a:lnTo>
                  <a:pt x="522" y="3784"/>
                </a:lnTo>
                <a:lnTo>
                  <a:pt x="523" y="3765"/>
                </a:lnTo>
                <a:lnTo>
                  <a:pt x="525" y="3712"/>
                </a:lnTo>
                <a:lnTo>
                  <a:pt x="525" y="3657"/>
                </a:lnTo>
                <a:lnTo>
                  <a:pt x="523" y="3604"/>
                </a:lnTo>
                <a:lnTo>
                  <a:pt x="523" y="3573"/>
                </a:lnTo>
                <a:lnTo>
                  <a:pt x="520" y="3541"/>
                </a:lnTo>
                <a:lnTo>
                  <a:pt x="519" y="3537"/>
                </a:lnTo>
                <a:lnTo>
                  <a:pt x="507" y="3525"/>
                </a:lnTo>
                <a:lnTo>
                  <a:pt x="504" y="3520"/>
                </a:lnTo>
                <a:lnTo>
                  <a:pt x="503" y="3516"/>
                </a:lnTo>
                <a:lnTo>
                  <a:pt x="503" y="3509"/>
                </a:lnTo>
                <a:lnTo>
                  <a:pt x="501" y="3504"/>
                </a:lnTo>
                <a:lnTo>
                  <a:pt x="483" y="3486"/>
                </a:lnTo>
                <a:lnTo>
                  <a:pt x="473" y="3478"/>
                </a:lnTo>
                <a:lnTo>
                  <a:pt x="466" y="3467"/>
                </a:lnTo>
                <a:lnTo>
                  <a:pt x="461" y="3453"/>
                </a:lnTo>
                <a:lnTo>
                  <a:pt x="458" y="3436"/>
                </a:lnTo>
                <a:lnTo>
                  <a:pt x="458" y="3420"/>
                </a:lnTo>
                <a:lnTo>
                  <a:pt x="461" y="3404"/>
                </a:lnTo>
                <a:lnTo>
                  <a:pt x="467" y="3388"/>
                </a:lnTo>
                <a:lnTo>
                  <a:pt x="475" y="3371"/>
                </a:lnTo>
                <a:lnTo>
                  <a:pt x="485" y="3358"/>
                </a:lnTo>
                <a:lnTo>
                  <a:pt x="491" y="3354"/>
                </a:lnTo>
                <a:lnTo>
                  <a:pt x="498" y="3348"/>
                </a:lnTo>
                <a:lnTo>
                  <a:pt x="519" y="3333"/>
                </a:lnTo>
                <a:lnTo>
                  <a:pt x="540" y="3323"/>
                </a:lnTo>
                <a:lnTo>
                  <a:pt x="547" y="3321"/>
                </a:lnTo>
                <a:lnTo>
                  <a:pt x="550" y="3323"/>
                </a:lnTo>
                <a:lnTo>
                  <a:pt x="556" y="3332"/>
                </a:lnTo>
                <a:lnTo>
                  <a:pt x="565" y="3339"/>
                </a:lnTo>
                <a:lnTo>
                  <a:pt x="576" y="3343"/>
                </a:lnTo>
                <a:lnTo>
                  <a:pt x="585" y="3349"/>
                </a:lnTo>
                <a:lnTo>
                  <a:pt x="603" y="3366"/>
                </a:lnTo>
                <a:lnTo>
                  <a:pt x="616" y="3383"/>
                </a:lnTo>
                <a:lnTo>
                  <a:pt x="624" y="3402"/>
                </a:lnTo>
                <a:lnTo>
                  <a:pt x="626" y="3425"/>
                </a:lnTo>
                <a:lnTo>
                  <a:pt x="622" y="3448"/>
                </a:lnTo>
                <a:lnTo>
                  <a:pt x="615" y="3467"/>
                </a:lnTo>
                <a:lnTo>
                  <a:pt x="604" y="3485"/>
                </a:lnTo>
                <a:lnTo>
                  <a:pt x="588" y="3498"/>
                </a:lnTo>
                <a:lnTo>
                  <a:pt x="575" y="3506"/>
                </a:lnTo>
                <a:lnTo>
                  <a:pt x="565" y="3513"/>
                </a:lnTo>
                <a:lnTo>
                  <a:pt x="556" y="3525"/>
                </a:lnTo>
                <a:lnTo>
                  <a:pt x="548" y="3541"/>
                </a:lnTo>
                <a:lnTo>
                  <a:pt x="545" y="3560"/>
                </a:lnTo>
                <a:lnTo>
                  <a:pt x="545" y="3599"/>
                </a:lnTo>
                <a:lnTo>
                  <a:pt x="544" y="3634"/>
                </a:lnTo>
                <a:lnTo>
                  <a:pt x="544" y="3671"/>
                </a:lnTo>
                <a:lnTo>
                  <a:pt x="541" y="3739"/>
                </a:lnTo>
                <a:lnTo>
                  <a:pt x="541" y="3806"/>
                </a:lnTo>
                <a:lnTo>
                  <a:pt x="544" y="3834"/>
                </a:lnTo>
                <a:lnTo>
                  <a:pt x="550" y="3859"/>
                </a:lnTo>
                <a:lnTo>
                  <a:pt x="563" y="3882"/>
                </a:lnTo>
                <a:lnTo>
                  <a:pt x="582" y="3902"/>
                </a:lnTo>
                <a:lnTo>
                  <a:pt x="637" y="3957"/>
                </a:lnTo>
                <a:lnTo>
                  <a:pt x="654" y="3973"/>
                </a:lnTo>
                <a:lnTo>
                  <a:pt x="672" y="3991"/>
                </a:lnTo>
                <a:lnTo>
                  <a:pt x="690" y="4007"/>
                </a:lnTo>
                <a:lnTo>
                  <a:pt x="705" y="4020"/>
                </a:lnTo>
                <a:lnTo>
                  <a:pt x="703" y="3983"/>
                </a:lnTo>
                <a:lnTo>
                  <a:pt x="703" y="3890"/>
                </a:lnTo>
                <a:lnTo>
                  <a:pt x="705" y="3843"/>
                </a:lnTo>
                <a:lnTo>
                  <a:pt x="706" y="3799"/>
                </a:lnTo>
                <a:lnTo>
                  <a:pt x="706" y="3647"/>
                </a:lnTo>
                <a:lnTo>
                  <a:pt x="712" y="3397"/>
                </a:lnTo>
                <a:lnTo>
                  <a:pt x="716" y="3209"/>
                </a:lnTo>
                <a:lnTo>
                  <a:pt x="694" y="3186"/>
                </a:lnTo>
                <a:lnTo>
                  <a:pt x="675" y="3165"/>
                </a:lnTo>
                <a:lnTo>
                  <a:pt x="660" y="3144"/>
                </a:lnTo>
                <a:lnTo>
                  <a:pt x="644" y="3125"/>
                </a:lnTo>
                <a:lnTo>
                  <a:pt x="629" y="3106"/>
                </a:lnTo>
                <a:lnTo>
                  <a:pt x="610" y="3084"/>
                </a:lnTo>
                <a:lnTo>
                  <a:pt x="588" y="3060"/>
                </a:lnTo>
                <a:lnTo>
                  <a:pt x="562" y="3038"/>
                </a:lnTo>
                <a:lnTo>
                  <a:pt x="534" y="3021"/>
                </a:lnTo>
                <a:lnTo>
                  <a:pt x="506" y="3009"/>
                </a:lnTo>
                <a:lnTo>
                  <a:pt x="476" y="2998"/>
                </a:lnTo>
                <a:lnTo>
                  <a:pt x="476" y="2995"/>
                </a:lnTo>
                <a:lnTo>
                  <a:pt x="483" y="2990"/>
                </a:lnTo>
                <a:lnTo>
                  <a:pt x="495" y="2984"/>
                </a:lnTo>
                <a:lnTo>
                  <a:pt x="514" y="2975"/>
                </a:lnTo>
                <a:lnTo>
                  <a:pt x="537" y="2966"/>
                </a:lnTo>
                <a:lnTo>
                  <a:pt x="563" y="2957"/>
                </a:lnTo>
                <a:lnTo>
                  <a:pt x="593" y="2950"/>
                </a:lnTo>
                <a:lnTo>
                  <a:pt x="625" y="2944"/>
                </a:lnTo>
                <a:lnTo>
                  <a:pt x="660" y="2941"/>
                </a:lnTo>
                <a:lnTo>
                  <a:pt x="696" y="2939"/>
                </a:lnTo>
                <a:lnTo>
                  <a:pt x="733" y="2944"/>
                </a:lnTo>
                <a:lnTo>
                  <a:pt x="734" y="2931"/>
                </a:lnTo>
                <a:lnTo>
                  <a:pt x="736" y="2914"/>
                </a:lnTo>
                <a:lnTo>
                  <a:pt x="736" y="2858"/>
                </a:lnTo>
                <a:lnTo>
                  <a:pt x="744" y="2721"/>
                </a:lnTo>
                <a:lnTo>
                  <a:pt x="750" y="2600"/>
                </a:lnTo>
                <a:lnTo>
                  <a:pt x="755" y="2540"/>
                </a:lnTo>
                <a:lnTo>
                  <a:pt x="761" y="2479"/>
                </a:lnTo>
                <a:lnTo>
                  <a:pt x="753" y="2472"/>
                </a:lnTo>
                <a:lnTo>
                  <a:pt x="741" y="2462"/>
                </a:lnTo>
                <a:lnTo>
                  <a:pt x="725" y="2447"/>
                </a:lnTo>
                <a:lnTo>
                  <a:pt x="706" y="2431"/>
                </a:lnTo>
                <a:lnTo>
                  <a:pt x="685" y="2416"/>
                </a:lnTo>
                <a:lnTo>
                  <a:pt x="665" y="2398"/>
                </a:lnTo>
                <a:lnTo>
                  <a:pt x="643" y="2382"/>
                </a:lnTo>
                <a:lnTo>
                  <a:pt x="624" y="2366"/>
                </a:lnTo>
                <a:lnTo>
                  <a:pt x="606" y="2353"/>
                </a:lnTo>
                <a:lnTo>
                  <a:pt x="593" y="2341"/>
                </a:lnTo>
                <a:lnTo>
                  <a:pt x="582" y="2333"/>
                </a:lnTo>
                <a:lnTo>
                  <a:pt x="578" y="2331"/>
                </a:lnTo>
                <a:lnTo>
                  <a:pt x="554" y="2316"/>
                </a:lnTo>
                <a:lnTo>
                  <a:pt x="531" y="2307"/>
                </a:lnTo>
                <a:lnTo>
                  <a:pt x="504" y="2304"/>
                </a:lnTo>
                <a:lnTo>
                  <a:pt x="476" y="2305"/>
                </a:lnTo>
                <a:lnTo>
                  <a:pt x="408" y="2317"/>
                </a:lnTo>
                <a:lnTo>
                  <a:pt x="342" y="2332"/>
                </a:lnTo>
                <a:lnTo>
                  <a:pt x="307" y="2339"/>
                </a:lnTo>
                <a:lnTo>
                  <a:pt x="273" y="2347"/>
                </a:lnTo>
                <a:lnTo>
                  <a:pt x="255" y="2351"/>
                </a:lnTo>
                <a:lnTo>
                  <a:pt x="234" y="2354"/>
                </a:lnTo>
                <a:lnTo>
                  <a:pt x="217" y="2360"/>
                </a:lnTo>
                <a:lnTo>
                  <a:pt x="200" y="2369"/>
                </a:lnTo>
                <a:lnTo>
                  <a:pt x="193" y="2378"/>
                </a:lnTo>
                <a:lnTo>
                  <a:pt x="189" y="2387"/>
                </a:lnTo>
                <a:lnTo>
                  <a:pt x="186" y="2395"/>
                </a:lnTo>
                <a:lnTo>
                  <a:pt x="181" y="2406"/>
                </a:lnTo>
                <a:lnTo>
                  <a:pt x="171" y="2423"/>
                </a:lnTo>
                <a:lnTo>
                  <a:pt x="156" y="2437"/>
                </a:lnTo>
                <a:lnTo>
                  <a:pt x="139" y="2448"/>
                </a:lnTo>
                <a:lnTo>
                  <a:pt x="116" y="2457"/>
                </a:lnTo>
                <a:lnTo>
                  <a:pt x="94" y="2459"/>
                </a:lnTo>
                <a:lnTo>
                  <a:pt x="72" y="2454"/>
                </a:lnTo>
                <a:lnTo>
                  <a:pt x="53" y="2444"/>
                </a:lnTo>
                <a:lnTo>
                  <a:pt x="34" y="2429"/>
                </a:lnTo>
                <a:lnTo>
                  <a:pt x="28" y="2420"/>
                </a:lnTo>
                <a:lnTo>
                  <a:pt x="21" y="2412"/>
                </a:lnTo>
                <a:lnTo>
                  <a:pt x="13" y="2404"/>
                </a:lnTo>
                <a:lnTo>
                  <a:pt x="3" y="2400"/>
                </a:lnTo>
                <a:lnTo>
                  <a:pt x="0" y="2397"/>
                </a:lnTo>
                <a:lnTo>
                  <a:pt x="0" y="2390"/>
                </a:lnTo>
                <a:lnTo>
                  <a:pt x="3" y="2379"/>
                </a:lnTo>
                <a:lnTo>
                  <a:pt x="12" y="2356"/>
                </a:lnTo>
                <a:lnTo>
                  <a:pt x="25" y="2329"/>
                </a:lnTo>
                <a:lnTo>
                  <a:pt x="35" y="2317"/>
                </a:lnTo>
                <a:lnTo>
                  <a:pt x="50" y="2307"/>
                </a:lnTo>
                <a:lnTo>
                  <a:pt x="66" y="2298"/>
                </a:lnTo>
                <a:lnTo>
                  <a:pt x="85" y="2292"/>
                </a:lnTo>
                <a:lnTo>
                  <a:pt x="108" y="2289"/>
                </a:lnTo>
                <a:lnTo>
                  <a:pt x="130" y="2291"/>
                </a:lnTo>
                <a:lnTo>
                  <a:pt x="142" y="2297"/>
                </a:lnTo>
                <a:lnTo>
                  <a:pt x="152" y="2304"/>
                </a:lnTo>
                <a:lnTo>
                  <a:pt x="162" y="2313"/>
                </a:lnTo>
                <a:lnTo>
                  <a:pt x="172" y="2319"/>
                </a:lnTo>
                <a:lnTo>
                  <a:pt x="177" y="2320"/>
                </a:lnTo>
                <a:lnTo>
                  <a:pt x="189" y="2320"/>
                </a:lnTo>
                <a:lnTo>
                  <a:pt x="193" y="2322"/>
                </a:lnTo>
                <a:lnTo>
                  <a:pt x="196" y="2323"/>
                </a:lnTo>
                <a:lnTo>
                  <a:pt x="199" y="2326"/>
                </a:lnTo>
                <a:lnTo>
                  <a:pt x="202" y="2328"/>
                </a:lnTo>
                <a:lnTo>
                  <a:pt x="203" y="2331"/>
                </a:lnTo>
                <a:lnTo>
                  <a:pt x="206" y="2332"/>
                </a:lnTo>
                <a:lnTo>
                  <a:pt x="211" y="2332"/>
                </a:lnTo>
                <a:lnTo>
                  <a:pt x="242" y="2329"/>
                </a:lnTo>
                <a:lnTo>
                  <a:pt x="274" y="2325"/>
                </a:lnTo>
                <a:lnTo>
                  <a:pt x="327" y="2316"/>
                </a:lnTo>
                <a:lnTo>
                  <a:pt x="382" y="2307"/>
                </a:lnTo>
                <a:lnTo>
                  <a:pt x="432" y="2295"/>
                </a:lnTo>
                <a:lnTo>
                  <a:pt x="451" y="2291"/>
                </a:lnTo>
                <a:lnTo>
                  <a:pt x="469" y="2288"/>
                </a:lnTo>
                <a:lnTo>
                  <a:pt x="485" y="2283"/>
                </a:lnTo>
                <a:lnTo>
                  <a:pt x="498" y="2279"/>
                </a:lnTo>
                <a:lnTo>
                  <a:pt x="507" y="2273"/>
                </a:lnTo>
                <a:lnTo>
                  <a:pt x="509" y="2266"/>
                </a:lnTo>
                <a:lnTo>
                  <a:pt x="504" y="2251"/>
                </a:lnTo>
                <a:lnTo>
                  <a:pt x="489" y="2221"/>
                </a:lnTo>
                <a:lnTo>
                  <a:pt x="472" y="2189"/>
                </a:lnTo>
                <a:lnTo>
                  <a:pt x="453" y="2157"/>
                </a:lnTo>
                <a:lnTo>
                  <a:pt x="417" y="2102"/>
                </a:lnTo>
                <a:lnTo>
                  <a:pt x="380" y="2047"/>
                </a:lnTo>
                <a:lnTo>
                  <a:pt x="317" y="2030"/>
                </a:lnTo>
                <a:lnTo>
                  <a:pt x="254" y="2014"/>
                </a:lnTo>
                <a:lnTo>
                  <a:pt x="236" y="2009"/>
                </a:lnTo>
                <a:lnTo>
                  <a:pt x="215" y="2003"/>
                </a:lnTo>
                <a:lnTo>
                  <a:pt x="193" y="1999"/>
                </a:lnTo>
                <a:lnTo>
                  <a:pt x="171" y="1996"/>
                </a:lnTo>
                <a:lnTo>
                  <a:pt x="150" y="1999"/>
                </a:lnTo>
                <a:lnTo>
                  <a:pt x="131" y="2006"/>
                </a:lnTo>
                <a:lnTo>
                  <a:pt x="109" y="2016"/>
                </a:lnTo>
                <a:lnTo>
                  <a:pt x="85" y="2021"/>
                </a:lnTo>
                <a:lnTo>
                  <a:pt x="62" y="2019"/>
                </a:lnTo>
                <a:lnTo>
                  <a:pt x="40" y="2014"/>
                </a:lnTo>
                <a:lnTo>
                  <a:pt x="22" y="2002"/>
                </a:lnTo>
                <a:lnTo>
                  <a:pt x="12" y="1987"/>
                </a:lnTo>
                <a:lnTo>
                  <a:pt x="7" y="1966"/>
                </a:lnTo>
                <a:lnTo>
                  <a:pt x="6" y="1946"/>
                </a:lnTo>
                <a:lnTo>
                  <a:pt x="12" y="1924"/>
                </a:lnTo>
                <a:lnTo>
                  <a:pt x="21" y="1904"/>
                </a:lnTo>
                <a:lnTo>
                  <a:pt x="35" y="1888"/>
                </a:lnTo>
                <a:lnTo>
                  <a:pt x="56" y="1878"/>
                </a:lnTo>
                <a:lnTo>
                  <a:pt x="80" y="1873"/>
                </a:lnTo>
                <a:lnTo>
                  <a:pt x="105" y="1876"/>
                </a:lnTo>
                <a:lnTo>
                  <a:pt x="127" y="1884"/>
                </a:lnTo>
                <a:lnTo>
                  <a:pt x="144" y="1896"/>
                </a:lnTo>
                <a:lnTo>
                  <a:pt x="155" y="1907"/>
                </a:lnTo>
                <a:lnTo>
                  <a:pt x="172" y="1947"/>
                </a:lnTo>
                <a:lnTo>
                  <a:pt x="183" y="1960"/>
                </a:lnTo>
                <a:lnTo>
                  <a:pt x="196" y="1969"/>
                </a:lnTo>
                <a:lnTo>
                  <a:pt x="211" y="1975"/>
                </a:lnTo>
                <a:lnTo>
                  <a:pt x="227" y="1981"/>
                </a:lnTo>
                <a:lnTo>
                  <a:pt x="295" y="2003"/>
                </a:lnTo>
                <a:lnTo>
                  <a:pt x="363" y="2024"/>
                </a:lnTo>
                <a:lnTo>
                  <a:pt x="351" y="2009"/>
                </a:lnTo>
                <a:lnTo>
                  <a:pt x="338" y="1996"/>
                </a:lnTo>
                <a:lnTo>
                  <a:pt x="326" y="1988"/>
                </a:lnTo>
                <a:lnTo>
                  <a:pt x="313" y="1983"/>
                </a:lnTo>
                <a:lnTo>
                  <a:pt x="298" y="1980"/>
                </a:lnTo>
                <a:lnTo>
                  <a:pt x="284" y="1974"/>
                </a:lnTo>
                <a:lnTo>
                  <a:pt x="267" y="1963"/>
                </a:lnTo>
                <a:lnTo>
                  <a:pt x="254" y="1950"/>
                </a:lnTo>
                <a:lnTo>
                  <a:pt x="246" y="1934"/>
                </a:lnTo>
                <a:lnTo>
                  <a:pt x="243" y="1916"/>
                </a:lnTo>
                <a:lnTo>
                  <a:pt x="245" y="1897"/>
                </a:lnTo>
                <a:lnTo>
                  <a:pt x="254" y="1878"/>
                </a:lnTo>
                <a:lnTo>
                  <a:pt x="258" y="1872"/>
                </a:lnTo>
                <a:lnTo>
                  <a:pt x="267" y="1857"/>
                </a:lnTo>
                <a:lnTo>
                  <a:pt x="270" y="1854"/>
                </a:lnTo>
                <a:lnTo>
                  <a:pt x="277" y="1850"/>
                </a:lnTo>
                <a:lnTo>
                  <a:pt x="284" y="1847"/>
                </a:lnTo>
                <a:lnTo>
                  <a:pt x="290" y="1845"/>
                </a:lnTo>
                <a:lnTo>
                  <a:pt x="305" y="1844"/>
                </a:lnTo>
                <a:lnTo>
                  <a:pt x="321" y="1843"/>
                </a:lnTo>
                <a:lnTo>
                  <a:pt x="342" y="1848"/>
                </a:lnTo>
                <a:lnTo>
                  <a:pt x="357" y="1859"/>
                </a:lnTo>
                <a:lnTo>
                  <a:pt x="370" y="1872"/>
                </a:lnTo>
                <a:lnTo>
                  <a:pt x="377" y="1890"/>
                </a:lnTo>
                <a:lnTo>
                  <a:pt x="382" y="1909"/>
                </a:lnTo>
                <a:lnTo>
                  <a:pt x="383" y="1929"/>
                </a:lnTo>
                <a:lnTo>
                  <a:pt x="380" y="1947"/>
                </a:lnTo>
                <a:lnTo>
                  <a:pt x="376" y="1966"/>
                </a:lnTo>
                <a:lnTo>
                  <a:pt x="374" y="1984"/>
                </a:lnTo>
                <a:lnTo>
                  <a:pt x="382" y="2002"/>
                </a:lnTo>
                <a:lnTo>
                  <a:pt x="391" y="2018"/>
                </a:lnTo>
                <a:lnTo>
                  <a:pt x="401" y="2036"/>
                </a:lnTo>
                <a:lnTo>
                  <a:pt x="461" y="2050"/>
                </a:lnTo>
                <a:lnTo>
                  <a:pt x="519" y="2068"/>
                </a:lnTo>
                <a:lnTo>
                  <a:pt x="523" y="2070"/>
                </a:lnTo>
                <a:lnTo>
                  <a:pt x="532" y="2071"/>
                </a:lnTo>
                <a:lnTo>
                  <a:pt x="542" y="2073"/>
                </a:lnTo>
                <a:lnTo>
                  <a:pt x="551" y="2073"/>
                </a:lnTo>
                <a:lnTo>
                  <a:pt x="559" y="2071"/>
                </a:lnTo>
                <a:lnTo>
                  <a:pt x="559" y="2068"/>
                </a:lnTo>
                <a:lnTo>
                  <a:pt x="520" y="2012"/>
                </a:lnTo>
                <a:lnTo>
                  <a:pt x="481" y="1950"/>
                </a:lnTo>
                <a:lnTo>
                  <a:pt x="436" y="1888"/>
                </a:lnTo>
                <a:lnTo>
                  <a:pt x="430" y="1878"/>
                </a:lnTo>
                <a:lnTo>
                  <a:pt x="422" y="1865"/>
                </a:lnTo>
                <a:lnTo>
                  <a:pt x="411" y="1848"/>
                </a:lnTo>
                <a:lnTo>
                  <a:pt x="401" y="1834"/>
                </a:lnTo>
                <a:lnTo>
                  <a:pt x="389" y="1819"/>
                </a:lnTo>
                <a:lnTo>
                  <a:pt x="380" y="1809"/>
                </a:lnTo>
                <a:lnTo>
                  <a:pt x="373" y="1803"/>
                </a:lnTo>
                <a:lnTo>
                  <a:pt x="355" y="1800"/>
                </a:lnTo>
                <a:lnTo>
                  <a:pt x="338" y="1798"/>
                </a:lnTo>
                <a:lnTo>
                  <a:pt x="320" y="1800"/>
                </a:lnTo>
                <a:lnTo>
                  <a:pt x="302" y="1797"/>
                </a:lnTo>
                <a:lnTo>
                  <a:pt x="284" y="1791"/>
                </a:lnTo>
                <a:lnTo>
                  <a:pt x="268" y="1779"/>
                </a:lnTo>
                <a:lnTo>
                  <a:pt x="255" y="1764"/>
                </a:lnTo>
                <a:lnTo>
                  <a:pt x="248" y="1747"/>
                </a:lnTo>
                <a:lnTo>
                  <a:pt x="243" y="1729"/>
                </a:lnTo>
                <a:lnTo>
                  <a:pt x="243" y="1708"/>
                </a:lnTo>
                <a:lnTo>
                  <a:pt x="249" y="1688"/>
                </a:lnTo>
                <a:lnTo>
                  <a:pt x="259" y="1671"/>
                </a:lnTo>
                <a:lnTo>
                  <a:pt x="276" y="1657"/>
                </a:lnTo>
                <a:lnTo>
                  <a:pt x="293" y="1645"/>
                </a:lnTo>
                <a:lnTo>
                  <a:pt x="313" y="1636"/>
                </a:lnTo>
                <a:lnTo>
                  <a:pt x="333" y="1632"/>
                </a:lnTo>
                <a:lnTo>
                  <a:pt x="352" y="1629"/>
                </a:lnTo>
                <a:lnTo>
                  <a:pt x="370" y="1630"/>
                </a:lnTo>
                <a:lnTo>
                  <a:pt x="383" y="1635"/>
                </a:lnTo>
                <a:lnTo>
                  <a:pt x="404" y="1649"/>
                </a:lnTo>
                <a:lnTo>
                  <a:pt x="419" y="1669"/>
                </a:lnTo>
                <a:lnTo>
                  <a:pt x="426" y="1692"/>
                </a:lnTo>
                <a:lnTo>
                  <a:pt x="427" y="1716"/>
                </a:lnTo>
                <a:lnTo>
                  <a:pt x="425" y="1728"/>
                </a:lnTo>
                <a:lnTo>
                  <a:pt x="419" y="1741"/>
                </a:lnTo>
                <a:lnTo>
                  <a:pt x="411" y="1756"/>
                </a:lnTo>
                <a:lnTo>
                  <a:pt x="407" y="1769"/>
                </a:lnTo>
                <a:lnTo>
                  <a:pt x="404" y="1782"/>
                </a:lnTo>
                <a:lnTo>
                  <a:pt x="405" y="1794"/>
                </a:lnTo>
                <a:lnTo>
                  <a:pt x="408" y="1800"/>
                </a:lnTo>
                <a:lnTo>
                  <a:pt x="414" y="1810"/>
                </a:lnTo>
                <a:lnTo>
                  <a:pt x="422" y="1822"/>
                </a:lnTo>
                <a:lnTo>
                  <a:pt x="430" y="1837"/>
                </a:lnTo>
                <a:lnTo>
                  <a:pt x="439" y="1850"/>
                </a:lnTo>
                <a:lnTo>
                  <a:pt x="448" y="1860"/>
                </a:lnTo>
                <a:lnTo>
                  <a:pt x="454" y="1869"/>
                </a:lnTo>
                <a:lnTo>
                  <a:pt x="458" y="1871"/>
                </a:lnTo>
                <a:lnTo>
                  <a:pt x="463" y="1866"/>
                </a:lnTo>
                <a:lnTo>
                  <a:pt x="467" y="1857"/>
                </a:lnTo>
                <a:lnTo>
                  <a:pt x="473" y="1848"/>
                </a:lnTo>
                <a:lnTo>
                  <a:pt x="478" y="1843"/>
                </a:lnTo>
                <a:lnTo>
                  <a:pt x="485" y="1837"/>
                </a:lnTo>
                <a:lnTo>
                  <a:pt x="494" y="1829"/>
                </a:lnTo>
                <a:lnTo>
                  <a:pt x="506" y="1820"/>
                </a:lnTo>
                <a:lnTo>
                  <a:pt x="514" y="1814"/>
                </a:lnTo>
                <a:lnTo>
                  <a:pt x="522" y="1812"/>
                </a:lnTo>
                <a:lnTo>
                  <a:pt x="540" y="1810"/>
                </a:lnTo>
                <a:lnTo>
                  <a:pt x="557" y="1807"/>
                </a:lnTo>
                <a:lnTo>
                  <a:pt x="575" y="1806"/>
                </a:lnTo>
                <a:lnTo>
                  <a:pt x="593" y="1807"/>
                </a:lnTo>
                <a:lnTo>
                  <a:pt x="597" y="1809"/>
                </a:lnTo>
                <a:lnTo>
                  <a:pt x="612" y="1814"/>
                </a:lnTo>
                <a:lnTo>
                  <a:pt x="616" y="1814"/>
                </a:lnTo>
                <a:lnTo>
                  <a:pt x="621" y="1807"/>
                </a:lnTo>
                <a:lnTo>
                  <a:pt x="622" y="1794"/>
                </a:lnTo>
                <a:lnTo>
                  <a:pt x="624" y="1779"/>
                </a:lnTo>
                <a:lnTo>
                  <a:pt x="624" y="1756"/>
                </a:lnTo>
                <a:lnTo>
                  <a:pt x="625" y="1735"/>
                </a:lnTo>
                <a:lnTo>
                  <a:pt x="625" y="1714"/>
                </a:lnTo>
                <a:lnTo>
                  <a:pt x="622" y="1694"/>
                </a:lnTo>
                <a:lnTo>
                  <a:pt x="616" y="1680"/>
                </a:lnTo>
                <a:lnTo>
                  <a:pt x="607" y="1671"/>
                </a:lnTo>
                <a:lnTo>
                  <a:pt x="587" y="1654"/>
                </a:lnTo>
                <a:lnTo>
                  <a:pt x="573" y="1638"/>
                </a:lnTo>
                <a:lnTo>
                  <a:pt x="565" y="1618"/>
                </a:lnTo>
                <a:lnTo>
                  <a:pt x="563" y="1596"/>
                </a:lnTo>
                <a:lnTo>
                  <a:pt x="566" y="1580"/>
                </a:lnTo>
                <a:lnTo>
                  <a:pt x="575" y="1562"/>
                </a:lnTo>
                <a:lnTo>
                  <a:pt x="588" y="1546"/>
                </a:lnTo>
                <a:lnTo>
                  <a:pt x="604" y="1530"/>
                </a:lnTo>
                <a:lnTo>
                  <a:pt x="624" y="1518"/>
                </a:lnTo>
                <a:lnTo>
                  <a:pt x="644" y="1512"/>
                </a:lnTo>
                <a:lnTo>
                  <a:pt x="668" y="1512"/>
                </a:lnTo>
                <a:lnTo>
                  <a:pt x="691" y="1521"/>
                </a:lnTo>
                <a:lnTo>
                  <a:pt x="708" y="1533"/>
                </a:lnTo>
                <a:lnTo>
                  <a:pt x="721" y="1545"/>
                </a:lnTo>
                <a:lnTo>
                  <a:pt x="731" y="1559"/>
                </a:lnTo>
                <a:lnTo>
                  <a:pt x="737" y="1576"/>
                </a:lnTo>
                <a:lnTo>
                  <a:pt x="737" y="1595"/>
                </a:lnTo>
                <a:lnTo>
                  <a:pt x="731" y="1615"/>
                </a:lnTo>
                <a:lnTo>
                  <a:pt x="722" y="1632"/>
                </a:lnTo>
                <a:lnTo>
                  <a:pt x="709" y="1646"/>
                </a:lnTo>
                <a:lnTo>
                  <a:pt x="696" y="1660"/>
                </a:lnTo>
                <a:lnTo>
                  <a:pt x="681" y="1671"/>
                </a:lnTo>
                <a:lnTo>
                  <a:pt x="669" y="1686"/>
                </a:lnTo>
                <a:lnTo>
                  <a:pt x="660" y="1704"/>
                </a:lnTo>
                <a:lnTo>
                  <a:pt x="650" y="1747"/>
                </a:lnTo>
                <a:lnTo>
                  <a:pt x="644" y="1791"/>
                </a:lnTo>
                <a:lnTo>
                  <a:pt x="640" y="1834"/>
                </a:lnTo>
                <a:lnTo>
                  <a:pt x="640" y="1851"/>
                </a:lnTo>
                <a:lnTo>
                  <a:pt x="644" y="1868"/>
                </a:lnTo>
                <a:lnTo>
                  <a:pt x="647" y="1885"/>
                </a:lnTo>
                <a:lnTo>
                  <a:pt x="644" y="1900"/>
                </a:lnTo>
                <a:lnTo>
                  <a:pt x="635" y="1929"/>
                </a:lnTo>
                <a:lnTo>
                  <a:pt x="632" y="1944"/>
                </a:lnTo>
                <a:lnTo>
                  <a:pt x="635" y="1958"/>
                </a:lnTo>
                <a:lnTo>
                  <a:pt x="643" y="1971"/>
                </a:lnTo>
                <a:lnTo>
                  <a:pt x="652" y="1981"/>
                </a:lnTo>
                <a:lnTo>
                  <a:pt x="660" y="1993"/>
                </a:lnTo>
                <a:lnTo>
                  <a:pt x="680" y="2019"/>
                </a:lnTo>
                <a:lnTo>
                  <a:pt x="699" y="2047"/>
                </a:lnTo>
                <a:lnTo>
                  <a:pt x="746" y="2106"/>
                </a:lnTo>
                <a:lnTo>
                  <a:pt x="796" y="2164"/>
                </a:lnTo>
                <a:lnTo>
                  <a:pt x="800" y="2171"/>
                </a:lnTo>
                <a:lnTo>
                  <a:pt x="809" y="2180"/>
                </a:lnTo>
                <a:lnTo>
                  <a:pt x="818" y="2190"/>
                </a:lnTo>
                <a:lnTo>
                  <a:pt x="827" y="2199"/>
                </a:lnTo>
                <a:lnTo>
                  <a:pt x="836" y="2202"/>
                </a:lnTo>
                <a:lnTo>
                  <a:pt x="843" y="2198"/>
                </a:lnTo>
                <a:lnTo>
                  <a:pt x="852" y="2190"/>
                </a:lnTo>
                <a:lnTo>
                  <a:pt x="859" y="2180"/>
                </a:lnTo>
                <a:lnTo>
                  <a:pt x="867" y="2171"/>
                </a:lnTo>
                <a:lnTo>
                  <a:pt x="871" y="2165"/>
                </a:lnTo>
                <a:lnTo>
                  <a:pt x="889" y="2140"/>
                </a:lnTo>
                <a:lnTo>
                  <a:pt x="899" y="2117"/>
                </a:lnTo>
                <a:lnTo>
                  <a:pt x="904" y="2090"/>
                </a:lnTo>
                <a:lnTo>
                  <a:pt x="902" y="2061"/>
                </a:lnTo>
                <a:lnTo>
                  <a:pt x="895" y="2016"/>
                </a:lnTo>
                <a:lnTo>
                  <a:pt x="886" y="1972"/>
                </a:lnTo>
                <a:lnTo>
                  <a:pt x="876" y="1928"/>
                </a:lnTo>
                <a:lnTo>
                  <a:pt x="861" y="1857"/>
                </a:lnTo>
                <a:lnTo>
                  <a:pt x="858" y="1843"/>
                </a:lnTo>
                <a:lnTo>
                  <a:pt x="856" y="1828"/>
                </a:lnTo>
                <a:lnTo>
                  <a:pt x="853" y="1812"/>
                </a:lnTo>
                <a:lnTo>
                  <a:pt x="848" y="1798"/>
                </a:lnTo>
                <a:lnTo>
                  <a:pt x="839" y="1786"/>
                </a:lnTo>
                <a:lnTo>
                  <a:pt x="830" y="1779"/>
                </a:lnTo>
                <a:lnTo>
                  <a:pt x="821" y="1775"/>
                </a:lnTo>
                <a:lnTo>
                  <a:pt x="811" y="1772"/>
                </a:lnTo>
                <a:lnTo>
                  <a:pt x="799" y="1767"/>
                </a:lnTo>
                <a:lnTo>
                  <a:pt x="778" y="1757"/>
                </a:lnTo>
                <a:lnTo>
                  <a:pt x="764" y="1742"/>
                </a:lnTo>
                <a:lnTo>
                  <a:pt x="752" y="1725"/>
                </a:lnTo>
                <a:lnTo>
                  <a:pt x="743" y="1702"/>
                </a:lnTo>
                <a:lnTo>
                  <a:pt x="743" y="1680"/>
                </a:lnTo>
                <a:lnTo>
                  <a:pt x="747" y="1660"/>
                </a:lnTo>
                <a:lnTo>
                  <a:pt x="759" y="1639"/>
                </a:lnTo>
                <a:lnTo>
                  <a:pt x="777" y="1620"/>
                </a:lnTo>
                <a:lnTo>
                  <a:pt x="784" y="1614"/>
                </a:lnTo>
                <a:lnTo>
                  <a:pt x="796" y="1607"/>
                </a:lnTo>
                <a:lnTo>
                  <a:pt x="812" y="1599"/>
                </a:lnTo>
                <a:lnTo>
                  <a:pt x="830" y="1595"/>
                </a:lnTo>
                <a:lnTo>
                  <a:pt x="851" y="1593"/>
                </a:lnTo>
                <a:lnTo>
                  <a:pt x="870" y="1596"/>
                </a:lnTo>
                <a:lnTo>
                  <a:pt x="890" y="1607"/>
                </a:lnTo>
                <a:lnTo>
                  <a:pt x="910" y="1626"/>
                </a:lnTo>
                <a:lnTo>
                  <a:pt x="924" y="1648"/>
                </a:lnTo>
                <a:lnTo>
                  <a:pt x="930" y="1667"/>
                </a:lnTo>
                <a:lnTo>
                  <a:pt x="933" y="1689"/>
                </a:lnTo>
                <a:lnTo>
                  <a:pt x="930" y="1711"/>
                </a:lnTo>
                <a:lnTo>
                  <a:pt x="923" y="1723"/>
                </a:lnTo>
                <a:lnTo>
                  <a:pt x="914" y="1733"/>
                </a:lnTo>
                <a:lnTo>
                  <a:pt x="904" y="1744"/>
                </a:lnTo>
                <a:lnTo>
                  <a:pt x="896" y="1756"/>
                </a:lnTo>
                <a:lnTo>
                  <a:pt x="895" y="1760"/>
                </a:lnTo>
                <a:lnTo>
                  <a:pt x="895" y="1772"/>
                </a:lnTo>
                <a:lnTo>
                  <a:pt x="893" y="1776"/>
                </a:lnTo>
                <a:lnTo>
                  <a:pt x="890" y="1779"/>
                </a:lnTo>
                <a:lnTo>
                  <a:pt x="889" y="1782"/>
                </a:lnTo>
                <a:lnTo>
                  <a:pt x="883" y="1788"/>
                </a:lnTo>
                <a:lnTo>
                  <a:pt x="881" y="1791"/>
                </a:lnTo>
                <a:lnTo>
                  <a:pt x="881" y="1816"/>
                </a:lnTo>
                <a:lnTo>
                  <a:pt x="884" y="1838"/>
                </a:lnTo>
                <a:lnTo>
                  <a:pt x="887" y="1859"/>
                </a:lnTo>
                <a:lnTo>
                  <a:pt x="895" y="1912"/>
                </a:lnTo>
                <a:lnTo>
                  <a:pt x="904" y="1966"/>
                </a:lnTo>
                <a:lnTo>
                  <a:pt x="915" y="2016"/>
                </a:lnTo>
                <a:lnTo>
                  <a:pt x="918" y="2036"/>
                </a:lnTo>
                <a:lnTo>
                  <a:pt x="923" y="2053"/>
                </a:lnTo>
                <a:lnTo>
                  <a:pt x="926" y="2070"/>
                </a:lnTo>
                <a:lnTo>
                  <a:pt x="932" y="2083"/>
                </a:lnTo>
                <a:lnTo>
                  <a:pt x="938" y="2092"/>
                </a:lnTo>
                <a:lnTo>
                  <a:pt x="945" y="2093"/>
                </a:lnTo>
                <a:lnTo>
                  <a:pt x="963" y="2089"/>
                </a:lnTo>
                <a:lnTo>
                  <a:pt x="980" y="2080"/>
                </a:lnTo>
                <a:lnTo>
                  <a:pt x="996" y="2073"/>
                </a:lnTo>
                <a:lnTo>
                  <a:pt x="1033" y="2053"/>
                </a:lnTo>
                <a:lnTo>
                  <a:pt x="1070" y="2033"/>
                </a:lnTo>
                <a:lnTo>
                  <a:pt x="1125" y="2000"/>
                </a:lnTo>
                <a:lnTo>
                  <a:pt x="1176" y="1968"/>
                </a:lnTo>
                <a:lnTo>
                  <a:pt x="1191" y="1866"/>
                </a:lnTo>
                <a:lnTo>
                  <a:pt x="1232" y="1624"/>
                </a:lnTo>
                <a:lnTo>
                  <a:pt x="1277" y="1382"/>
                </a:lnTo>
                <a:lnTo>
                  <a:pt x="1281" y="1359"/>
                </a:lnTo>
                <a:lnTo>
                  <a:pt x="1287" y="1329"/>
                </a:lnTo>
                <a:lnTo>
                  <a:pt x="1293" y="1297"/>
                </a:lnTo>
                <a:lnTo>
                  <a:pt x="1299" y="1263"/>
                </a:lnTo>
                <a:lnTo>
                  <a:pt x="1303" y="1229"/>
                </a:lnTo>
                <a:lnTo>
                  <a:pt x="1306" y="1195"/>
                </a:lnTo>
                <a:lnTo>
                  <a:pt x="1306" y="1164"/>
                </a:lnTo>
                <a:lnTo>
                  <a:pt x="1305" y="1138"/>
                </a:lnTo>
                <a:lnTo>
                  <a:pt x="1299" y="1117"/>
                </a:lnTo>
                <a:lnTo>
                  <a:pt x="1290" y="1096"/>
                </a:lnTo>
                <a:lnTo>
                  <a:pt x="1279" y="1077"/>
                </a:lnTo>
                <a:lnTo>
                  <a:pt x="1268" y="1060"/>
                </a:lnTo>
                <a:lnTo>
                  <a:pt x="1254" y="1045"/>
                </a:lnTo>
                <a:lnTo>
                  <a:pt x="1237" y="1033"/>
                </a:lnTo>
                <a:lnTo>
                  <a:pt x="1216" y="1024"/>
                </a:lnTo>
                <a:lnTo>
                  <a:pt x="1185" y="1015"/>
                </a:lnTo>
                <a:lnTo>
                  <a:pt x="1154" y="1004"/>
                </a:lnTo>
                <a:lnTo>
                  <a:pt x="1145" y="1001"/>
                </a:lnTo>
                <a:lnTo>
                  <a:pt x="1129" y="998"/>
                </a:lnTo>
                <a:lnTo>
                  <a:pt x="1106" y="992"/>
                </a:lnTo>
                <a:lnTo>
                  <a:pt x="1078" y="986"/>
                </a:lnTo>
                <a:lnTo>
                  <a:pt x="1045" y="980"/>
                </a:lnTo>
                <a:lnTo>
                  <a:pt x="1008" y="973"/>
                </a:lnTo>
                <a:lnTo>
                  <a:pt x="970" y="965"/>
                </a:lnTo>
                <a:lnTo>
                  <a:pt x="930" y="958"/>
                </a:lnTo>
                <a:lnTo>
                  <a:pt x="853" y="943"/>
                </a:lnTo>
                <a:lnTo>
                  <a:pt x="817" y="936"/>
                </a:lnTo>
                <a:lnTo>
                  <a:pt x="784" y="930"/>
                </a:lnTo>
                <a:lnTo>
                  <a:pt x="756" y="924"/>
                </a:lnTo>
                <a:lnTo>
                  <a:pt x="733" y="920"/>
                </a:lnTo>
                <a:lnTo>
                  <a:pt x="716" y="917"/>
                </a:lnTo>
                <a:lnTo>
                  <a:pt x="708" y="915"/>
                </a:lnTo>
                <a:lnTo>
                  <a:pt x="678" y="908"/>
                </a:lnTo>
                <a:lnTo>
                  <a:pt x="650" y="896"/>
                </a:lnTo>
                <a:lnTo>
                  <a:pt x="621" y="886"/>
                </a:lnTo>
                <a:lnTo>
                  <a:pt x="584" y="869"/>
                </a:lnTo>
                <a:lnTo>
                  <a:pt x="547" y="846"/>
                </a:lnTo>
                <a:lnTo>
                  <a:pt x="513" y="819"/>
                </a:lnTo>
                <a:lnTo>
                  <a:pt x="483" y="791"/>
                </a:lnTo>
                <a:lnTo>
                  <a:pt x="453" y="760"/>
                </a:lnTo>
                <a:lnTo>
                  <a:pt x="420" y="731"/>
                </a:lnTo>
                <a:lnTo>
                  <a:pt x="386" y="703"/>
                </a:lnTo>
                <a:lnTo>
                  <a:pt x="349" y="679"/>
                </a:lnTo>
                <a:lnTo>
                  <a:pt x="311" y="656"/>
                </a:lnTo>
                <a:lnTo>
                  <a:pt x="274" y="629"/>
                </a:lnTo>
                <a:lnTo>
                  <a:pt x="276" y="626"/>
                </a:lnTo>
                <a:lnTo>
                  <a:pt x="283" y="620"/>
                </a:lnTo>
                <a:lnTo>
                  <a:pt x="296" y="613"/>
                </a:lnTo>
                <a:lnTo>
                  <a:pt x="313" y="604"/>
                </a:lnTo>
                <a:lnTo>
                  <a:pt x="332" y="595"/>
                </a:lnTo>
                <a:lnTo>
                  <a:pt x="376" y="580"/>
                </a:lnTo>
                <a:lnTo>
                  <a:pt x="399" y="576"/>
                </a:lnTo>
                <a:lnTo>
                  <a:pt x="422" y="575"/>
                </a:lnTo>
                <a:lnTo>
                  <a:pt x="450" y="576"/>
                </a:lnTo>
                <a:lnTo>
                  <a:pt x="482" y="579"/>
                </a:lnTo>
                <a:lnTo>
                  <a:pt x="516" y="583"/>
                </a:lnTo>
                <a:lnTo>
                  <a:pt x="551" y="588"/>
                </a:lnTo>
                <a:lnTo>
                  <a:pt x="587" y="594"/>
                </a:lnTo>
                <a:lnTo>
                  <a:pt x="618" y="600"/>
                </a:lnTo>
                <a:lnTo>
                  <a:pt x="646" y="605"/>
                </a:lnTo>
                <a:lnTo>
                  <a:pt x="668" y="611"/>
                </a:lnTo>
                <a:lnTo>
                  <a:pt x="699" y="623"/>
                </a:lnTo>
                <a:lnTo>
                  <a:pt x="734" y="639"/>
                </a:lnTo>
                <a:lnTo>
                  <a:pt x="772" y="659"/>
                </a:lnTo>
                <a:lnTo>
                  <a:pt x="812" y="682"/>
                </a:lnTo>
                <a:lnTo>
                  <a:pt x="853" y="709"/>
                </a:lnTo>
                <a:lnTo>
                  <a:pt x="898" y="738"/>
                </a:lnTo>
                <a:lnTo>
                  <a:pt x="986" y="800"/>
                </a:lnTo>
                <a:lnTo>
                  <a:pt x="1072" y="865"/>
                </a:lnTo>
                <a:lnTo>
                  <a:pt x="1113" y="897"/>
                </a:lnTo>
                <a:lnTo>
                  <a:pt x="1153" y="928"/>
                </a:lnTo>
                <a:lnTo>
                  <a:pt x="1190" y="958"/>
                </a:lnTo>
                <a:lnTo>
                  <a:pt x="1222" y="984"/>
                </a:lnTo>
                <a:lnTo>
                  <a:pt x="1253" y="1009"/>
                </a:lnTo>
                <a:lnTo>
                  <a:pt x="1278" y="1030"/>
                </a:lnTo>
                <a:lnTo>
                  <a:pt x="1299" y="1048"/>
                </a:lnTo>
                <a:lnTo>
                  <a:pt x="1313" y="1061"/>
                </a:lnTo>
                <a:lnTo>
                  <a:pt x="1300" y="1029"/>
                </a:lnTo>
                <a:lnTo>
                  <a:pt x="1284" y="1001"/>
                </a:lnTo>
                <a:lnTo>
                  <a:pt x="1268" y="971"/>
                </a:lnTo>
                <a:lnTo>
                  <a:pt x="1247" y="943"/>
                </a:lnTo>
                <a:lnTo>
                  <a:pt x="1221" y="918"/>
                </a:lnTo>
                <a:lnTo>
                  <a:pt x="1188" y="894"/>
                </a:lnTo>
                <a:lnTo>
                  <a:pt x="1153" y="871"/>
                </a:lnTo>
                <a:lnTo>
                  <a:pt x="1116" y="847"/>
                </a:lnTo>
                <a:lnTo>
                  <a:pt x="1082" y="825"/>
                </a:lnTo>
                <a:lnTo>
                  <a:pt x="1050" y="803"/>
                </a:lnTo>
                <a:lnTo>
                  <a:pt x="1024" y="781"/>
                </a:lnTo>
                <a:lnTo>
                  <a:pt x="986" y="741"/>
                </a:lnTo>
                <a:lnTo>
                  <a:pt x="952" y="706"/>
                </a:lnTo>
                <a:lnTo>
                  <a:pt x="924" y="673"/>
                </a:lnTo>
                <a:lnTo>
                  <a:pt x="901" y="645"/>
                </a:lnTo>
                <a:lnTo>
                  <a:pt x="880" y="619"/>
                </a:lnTo>
                <a:lnTo>
                  <a:pt x="862" y="594"/>
                </a:lnTo>
                <a:lnTo>
                  <a:pt x="848" y="570"/>
                </a:lnTo>
                <a:lnTo>
                  <a:pt x="833" y="548"/>
                </a:lnTo>
                <a:lnTo>
                  <a:pt x="806" y="504"/>
                </a:lnTo>
                <a:lnTo>
                  <a:pt x="777" y="457"/>
                </a:lnTo>
                <a:lnTo>
                  <a:pt x="759" y="432"/>
                </a:lnTo>
                <a:lnTo>
                  <a:pt x="739" y="404"/>
                </a:lnTo>
                <a:lnTo>
                  <a:pt x="712" y="374"/>
                </a:lnTo>
                <a:lnTo>
                  <a:pt x="684" y="349"/>
                </a:lnTo>
                <a:lnTo>
                  <a:pt x="656" y="330"/>
                </a:lnTo>
                <a:lnTo>
                  <a:pt x="628" y="314"/>
                </a:lnTo>
                <a:lnTo>
                  <a:pt x="600" y="299"/>
                </a:lnTo>
                <a:lnTo>
                  <a:pt x="598" y="296"/>
                </a:lnTo>
                <a:lnTo>
                  <a:pt x="603" y="290"/>
                </a:lnTo>
                <a:lnTo>
                  <a:pt x="616" y="286"/>
                </a:lnTo>
                <a:lnTo>
                  <a:pt x="632" y="280"/>
                </a:lnTo>
                <a:lnTo>
                  <a:pt x="653" y="274"/>
                </a:lnTo>
                <a:lnTo>
                  <a:pt x="675" y="268"/>
                </a:lnTo>
                <a:lnTo>
                  <a:pt x="716" y="256"/>
                </a:lnTo>
                <a:lnTo>
                  <a:pt x="734" y="252"/>
                </a:lnTo>
                <a:lnTo>
                  <a:pt x="747" y="249"/>
                </a:lnTo>
                <a:lnTo>
                  <a:pt x="802" y="241"/>
                </a:lnTo>
                <a:lnTo>
                  <a:pt x="855" y="243"/>
                </a:lnTo>
                <a:lnTo>
                  <a:pt x="907" y="255"/>
                </a:lnTo>
                <a:lnTo>
                  <a:pt x="958" y="277"/>
                </a:lnTo>
                <a:lnTo>
                  <a:pt x="1007" y="306"/>
                </a:lnTo>
                <a:lnTo>
                  <a:pt x="1054" y="343"/>
                </a:lnTo>
                <a:lnTo>
                  <a:pt x="1098" y="387"/>
                </a:lnTo>
                <a:lnTo>
                  <a:pt x="1138" y="439"/>
                </a:lnTo>
                <a:lnTo>
                  <a:pt x="1172" y="493"/>
                </a:lnTo>
                <a:lnTo>
                  <a:pt x="1203" y="552"/>
                </a:lnTo>
                <a:lnTo>
                  <a:pt x="1231" y="619"/>
                </a:lnTo>
                <a:lnTo>
                  <a:pt x="1254" y="688"/>
                </a:lnTo>
                <a:lnTo>
                  <a:pt x="1275" y="759"/>
                </a:lnTo>
                <a:lnTo>
                  <a:pt x="1291" y="834"/>
                </a:lnTo>
                <a:lnTo>
                  <a:pt x="1306" y="914"/>
                </a:lnTo>
                <a:lnTo>
                  <a:pt x="1315" y="995"/>
                </a:lnTo>
                <a:lnTo>
                  <a:pt x="1319" y="1017"/>
                </a:lnTo>
                <a:lnTo>
                  <a:pt x="1328" y="1045"/>
                </a:lnTo>
                <a:lnTo>
                  <a:pt x="1330" y="1023"/>
                </a:lnTo>
                <a:lnTo>
                  <a:pt x="1333" y="996"/>
                </a:lnTo>
                <a:lnTo>
                  <a:pt x="1336" y="968"/>
                </a:lnTo>
                <a:lnTo>
                  <a:pt x="1341" y="909"/>
                </a:lnTo>
                <a:lnTo>
                  <a:pt x="1343" y="883"/>
                </a:lnTo>
                <a:lnTo>
                  <a:pt x="1344" y="861"/>
                </a:lnTo>
                <a:lnTo>
                  <a:pt x="1346" y="843"/>
                </a:lnTo>
                <a:lnTo>
                  <a:pt x="1346" y="819"/>
                </a:lnTo>
                <a:lnTo>
                  <a:pt x="1349" y="799"/>
                </a:lnTo>
                <a:lnTo>
                  <a:pt x="1355" y="772"/>
                </a:lnTo>
                <a:lnTo>
                  <a:pt x="1361" y="740"/>
                </a:lnTo>
                <a:lnTo>
                  <a:pt x="1369" y="703"/>
                </a:lnTo>
                <a:lnTo>
                  <a:pt x="1378" y="662"/>
                </a:lnTo>
                <a:lnTo>
                  <a:pt x="1390" y="617"/>
                </a:lnTo>
                <a:lnTo>
                  <a:pt x="1400" y="573"/>
                </a:lnTo>
                <a:lnTo>
                  <a:pt x="1412" y="526"/>
                </a:lnTo>
                <a:lnTo>
                  <a:pt x="1425" y="480"/>
                </a:lnTo>
                <a:lnTo>
                  <a:pt x="1437" y="434"/>
                </a:lnTo>
                <a:lnTo>
                  <a:pt x="1450" y="392"/>
                </a:lnTo>
                <a:lnTo>
                  <a:pt x="1462" y="350"/>
                </a:lnTo>
                <a:lnTo>
                  <a:pt x="1474" y="314"/>
                </a:lnTo>
                <a:lnTo>
                  <a:pt x="1484" y="281"/>
                </a:lnTo>
                <a:lnTo>
                  <a:pt x="1495" y="255"/>
                </a:lnTo>
                <a:lnTo>
                  <a:pt x="1502" y="235"/>
                </a:lnTo>
                <a:lnTo>
                  <a:pt x="1509" y="222"/>
                </a:lnTo>
                <a:lnTo>
                  <a:pt x="1537" y="187"/>
                </a:lnTo>
                <a:lnTo>
                  <a:pt x="1565" y="159"/>
                </a:lnTo>
                <a:lnTo>
                  <a:pt x="1595" y="132"/>
                </a:lnTo>
                <a:lnTo>
                  <a:pt x="1624" y="109"/>
                </a:lnTo>
                <a:lnTo>
                  <a:pt x="1663" y="81"/>
                </a:lnTo>
                <a:lnTo>
                  <a:pt x="1704" y="57"/>
                </a:lnTo>
                <a:lnTo>
                  <a:pt x="1747" y="38"/>
                </a:lnTo>
                <a:lnTo>
                  <a:pt x="1759" y="33"/>
                </a:lnTo>
                <a:lnTo>
                  <a:pt x="1775" y="28"/>
                </a:lnTo>
                <a:lnTo>
                  <a:pt x="1816" y="13"/>
                </a:lnTo>
                <a:lnTo>
                  <a:pt x="1835" y="5"/>
                </a:lnTo>
                <a:lnTo>
                  <a:pt x="1851" y="1"/>
                </a:lnTo>
                <a:lnTo>
                  <a:pt x="1862" y="0"/>
                </a:lnTo>
                <a:close/>
              </a:path>
            </a:pathLst>
          </a:custGeom>
          <a:solidFill>
            <a:schemeClr val="bg1">
              <a:alpha val="8000"/>
            </a:schemeClr>
          </a:solidFill>
          <a:ln w="0">
            <a:noFill/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/>
          </a:p>
        </p:txBody>
      </p:sp>
      <p:sp>
        <p:nvSpPr>
          <p:cNvPr id="12" name="Title 11"/>
          <p:cNvSpPr>
            <a:spLocks noGrp="1"/>
          </p:cNvSpPr>
          <p:nvPr>
            <p:ph type="title"/>
          </p:nvPr>
        </p:nvSpPr>
        <p:spPr>
          <a:xfrm>
            <a:off x="3733800" y="2895599"/>
            <a:ext cx="5129543" cy="2667001"/>
          </a:xfrm>
        </p:spPr>
        <p:txBody>
          <a:bodyPr anchor="t">
            <a:normAutofit/>
          </a:bodyPr>
          <a:lstStyle>
            <a:lvl1pPr>
              <a:defRPr kumimoji="0" lang="en-US" sz="4000" b="0" i="0" u="none" strike="noStrike" kern="1200" cap="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Tunga" pitchFamily="2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</p:spTree>
  </p:cSld>
  <p:clrMapOvr>
    <a:masterClrMapping/>
  </p:clrMapOvr>
  <p:transition>
    <p:fade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D2609EF-EBF1-4C99-8A5D-1AAA2F79496B}" type="datetime1">
              <a:rPr lang="en-US" smtClean="0"/>
              <a:t>11/13/2024</a:t>
            </a:fld>
            <a:endParaRPr lang="fr-F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140462-0667-4258-8DD6-DC1FD194F4F6}" type="slidenum">
              <a:rPr lang="fr-FR" smtClean="0"/>
              <a:pPr/>
              <a:t>‹N°›</a:t>
            </a:fld>
            <a:endParaRPr lang="fr-FR"/>
          </a:p>
        </p:txBody>
      </p:sp>
      <p:sp>
        <p:nvSpPr>
          <p:cNvPr id="9" name="Title Placeholder 1"/>
          <p:cNvSpPr>
            <a:spLocks noGrp="1"/>
          </p:cNvSpPr>
          <p:nvPr>
            <p:ph type="title"/>
          </p:nvPr>
        </p:nvSpPr>
        <p:spPr>
          <a:xfrm>
            <a:off x="276225" y="228601"/>
            <a:ext cx="8591550" cy="1066800"/>
          </a:xfrm>
          <a:prstGeom prst="rect">
            <a:avLst/>
          </a:prstGeom>
        </p:spPr>
        <p:txBody>
          <a:bodyPr vert="horz" lIns="91440" tIns="45720" rIns="91440" bIns="45720" rtlCol="0" anchor="b" anchorCtr="0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2" name="Content Placeholder 11"/>
          <p:cNvSpPr>
            <a:spLocks noGrp="1"/>
          </p:cNvSpPr>
          <p:nvPr>
            <p:ph sz="quarter" idx="13"/>
          </p:nvPr>
        </p:nvSpPr>
        <p:spPr>
          <a:xfrm>
            <a:off x="276225" y="1298448"/>
            <a:ext cx="4251960" cy="4937760"/>
          </a:xfrm>
        </p:spPr>
        <p:txBody>
          <a:bodyPr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3" name="Content Placeholder 11"/>
          <p:cNvSpPr>
            <a:spLocks noGrp="1"/>
          </p:cNvSpPr>
          <p:nvPr>
            <p:ph sz="quarter" idx="14"/>
          </p:nvPr>
        </p:nvSpPr>
        <p:spPr>
          <a:xfrm>
            <a:off x="4615815" y="1298448"/>
            <a:ext cx="4251960" cy="4937760"/>
          </a:xfrm>
        </p:spPr>
        <p:txBody>
          <a:bodyPr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</p:cSld>
  <p:clrMapOvr>
    <a:masterClrMapping/>
  </p:clrMapOvr>
  <p:transition>
    <p:fade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35105A2-7466-4BDD-9E77-EFD1AB5BE384}" type="datetime1">
              <a:rPr lang="en-US" smtClean="0"/>
              <a:t>11/13/2024</a:t>
            </a:fld>
            <a:endParaRPr lang="fr-FR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140462-0667-4258-8DD6-DC1FD194F4F6}" type="slidenum">
              <a:rPr lang="fr-FR" smtClean="0"/>
              <a:pPr/>
              <a:t>‹N°›</a:t>
            </a:fld>
            <a:endParaRPr lang="fr-FR"/>
          </a:p>
        </p:txBody>
      </p:sp>
      <p:sp>
        <p:nvSpPr>
          <p:cNvPr id="12" name="Title Placeholder 1"/>
          <p:cNvSpPr>
            <a:spLocks noGrp="1"/>
          </p:cNvSpPr>
          <p:nvPr>
            <p:ph type="title"/>
          </p:nvPr>
        </p:nvSpPr>
        <p:spPr>
          <a:xfrm>
            <a:off x="276225" y="228601"/>
            <a:ext cx="8591550" cy="1066800"/>
          </a:xfrm>
          <a:prstGeom prst="rect">
            <a:avLst/>
          </a:prstGeom>
        </p:spPr>
        <p:txBody>
          <a:bodyPr vert="horz" lIns="91440" tIns="45720" rIns="91440" bIns="45720" rtlCol="0" anchor="b" anchorCtr="0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4" name="Content Placeholder 11"/>
          <p:cNvSpPr>
            <a:spLocks noGrp="1"/>
          </p:cNvSpPr>
          <p:nvPr>
            <p:ph sz="quarter" idx="13"/>
          </p:nvPr>
        </p:nvSpPr>
        <p:spPr>
          <a:xfrm>
            <a:off x="276225" y="1810512"/>
            <a:ext cx="4251960" cy="4425696"/>
          </a:xfrm>
        </p:spPr>
        <p:txBody>
          <a:bodyPr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15" name="Content Placeholder 11"/>
          <p:cNvSpPr>
            <a:spLocks noGrp="1"/>
          </p:cNvSpPr>
          <p:nvPr>
            <p:ph sz="quarter" idx="14"/>
          </p:nvPr>
        </p:nvSpPr>
        <p:spPr>
          <a:xfrm>
            <a:off x="4615815" y="1810512"/>
            <a:ext cx="4251960" cy="4425696"/>
          </a:xfrm>
        </p:spPr>
        <p:txBody>
          <a:bodyPr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20" name="Text Placeholder 3"/>
          <p:cNvSpPr>
            <a:spLocks noGrp="1"/>
          </p:cNvSpPr>
          <p:nvPr>
            <p:ph type="body" sz="half" idx="2"/>
          </p:nvPr>
        </p:nvSpPr>
        <p:spPr>
          <a:xfrm>
            <a:off x="276225" y="1298448"/>
            <a:ext cx="4248150" cy="509587"/>
          </a:xfrm>
        </p:spPr>
        <p:txBody>
          <a:bodyPr anchor="ctr">
            <a:normAutofit/>
          </a:bodyPr>
          <a:lstStyle>
            <a:lvl1pPr marL="0" indent="0" algn="l">
              <a:buNone/>
              <a:defRPr sz="2000" b="0" i="0" spc="0" baseline="0">
                <a:solidFill>
                  <a:schemeClr val="tx2"/>
                </a:solidFill>
                <a:latin typeface="+mj-lt"/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21" name="Text Placeholder 3"/>
          <p:cNvSpPr>
            <a:spLocks noGrp="1"/>
          </p:cNvSpPr>
          <p:nvPr>
            <p:ph type="body" sz="half" idx="15"/>
          </p:nvPr>
        </p:nvSpPr>
        <p:spPr>
          <a:xfrm>
            <a:off x="4615815" y="1298448"/>
            <a:ext cx="4248150" cy="509587"/>
          </a:xfrm>
        </p:spPr>
        <p:txBody>
          <a:bodyPr anchor="ctr">
            <a:normAutofit/>
          </a:bodyPr>
          <a:lstStyle>
            <a:lvl1pPr marL="0" indent="0">
              <a:buNone/>
              <a:defRPr sz="2000" b="0" i="0" spc="0" baseline="0">
                <a:solidFill>
                  <a:schemeClr val="tx2"/>
                </a:solidFill>
                <a:latin typeface="+mj-lt"/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</p:cSld>
  <p:clrMapOvr>
    <a:masterClrMapping/>
  </p:clrMapOvr>
  <p:transition>
    <p:fade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25E33ABE-B9B2-4C96-AA88-54494EE8CA8E}" type="datetime1">
              <a:rPr lang="en-US" smtClean="0"/>
              <a:t>11/13/2024</a:t>
            </a:fld>
            <a:endParaRPr lang="fr-FR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140462-0667-4258-8DD6-DC1FD194F4F6}" type="slidenum">
              <a:rPr lang="fr-FR" smtClean="0"/>
              <a:pPr/>
              <a:t>‹N°›</a:t>
            </a:fld>
            <a:endParaRPr lang="fr-FR"/>
          </a:p>
        </p:txBody>
      </p:sp>
      <p:sp>
        <p:nvSpPr>
          <p:cNvPr id="17" name="Title Placeholder 1"/>
          <p:cNvSpPr>
            <a:spLocks noGrp="1"/>
          </p:cNvSpPr>
          <p:nvPr>
            <p:ph type="title"/>
          </p:nvPr>
        </p:nvSpPr>
        <p:spPr>
          <a:xfrm>
            <a:off x="276225" y="228601"/>
            <a:ext cx="8591550" cy="1066800"/>
          </a:xfrm>
          <a:prstGeom prst="rect">
            <a:avLst/>
          </a:prstGeom>
        </p:spPr>
        <p:txBody>
          <a:bodyPr vert="horz" lIns="91440" tIns="45720" rIns="91440" bIns="45720" rtlCol="0" anchor="b" anchorCtr="0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</p:spTree>
  </p:cSld>
  <p:clrMapOvr>
    <a:masterClrMapping/>
  </p:clrMapOvr>
  <p:transition>
    <p:fade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15800F9-2F53-4612-B5C9-43E8F10CA428}" type="datetime1">
              <a:rPr lang="en-US" smtClean="0"/>
              <a:t>11/13/2024</a:t>
            </a:fld>
            <a:endParaRPr lang="fr-FR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140462-0667-4258-8DD6-DC1FD194F4F6}" type="slidenum">
              <a:rPr lang="fr-FR" smtClean="0"/>
              <a:pPr/>
              <a:t>‹N°›</a:t>
            </a:fld>
            <a:endParaRPr lang="fr-FR"/>
          </a:p>
        </p:txBody>
      </p:sp>
    </p:spTree>
  </p:cSld>
  <p:clrMapOvr>
    <a:masterClrMapping/>
  </p:clrMapOvr>
  <p:transition>
    <p:fade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0" y="-1"/>
            <a:ext cx="3409950" cy="6858000"/>
          </a:xfrm>
          <a:prstGeom prst="rect">
            <a:avLst/>
          </a:prstGeom>
          <a:solidFill>
            <a:schemeClr val="tx2">
              <a:alpha val="76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fld id="{3028AF91-DF7A-4E8C-BA44-5CFA1DF497DA}" type="datetime1">
              <a:rPr lang="en-US" smtClean="0"/>
              <a:t>11/13/2024</a:t>
            </a:fld>
            <a:endParaRPr lang="fr-F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54ED01-E2A0-4C1E-8E21-014B99041579}" type="slidenum">
              <a:rPr lang="en-US" smtClean="0"/>
              <a:pPr/>
              <a:t>‹N°›</a:t>
            </a:fld>
            <a:endParaRPr lang="en-US" dirty="0"/>
          </a:p>
        </p:txBody>
      </p:sp>
      <p:sp>
        <p:nvSpPr>
          <p:cNvPr id="9" name="Title Placeholder 1"/>
          <p:cNvSpPr>
            <a:spLocks noGrp="1"/>
          </p:cNvSpPr>
          <p:nvPr>
            <p:ph type="title"/>
          </p:nvPr>
        </p:nvSpPr>
        <p:spPr>
          <a:xfrm>
            <a:off x="276225" y="228601"/>
            <a:ext cx="2834640" cy="1298448"/>
          </a:xfrm>
          <a:prstGeom prst="rect">
            <a:avLst/>
          </a:prstGeom>
        </p:spPr>
        <p:txBody>
          <a:bodyPr vert="horz" lIns="91440" tIns="45720" rIns="91440" bIns="45720" rtlCol="0" anchor="b" anchorCtr="0">
            <a:normAutofit/>
          </a:bodyPr>
          <a:lstStyle>
            <a:lvl1pPr>
              <a:defRPr sz="2400">
                <a:solidFill>
                  <a:schemeClr val="bg2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0" name="Content Placeholder 11"/>
          <p:cNvSpPr>
            <a:spLocks noGrp="1"/>
          </p:cNvSpPr>
          <p:nvPr>
            <p:ph sz="quarter" idx="14"/>
          </p:nvPr>
        </p:nvSpPr>
        <p:spPr>
          <a:xfrm>
            <a:off x="3775935" y="533400"/>
            <a:ext cx="5063266" cy="5702808"/>
          </a:xfrm>
        </p:spPr>
        <p:txBody>
          <a:bodyPr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11" name="Text Placeholder 3"/>
          <p:cNvSpPr>
            <a:spLocks noGrp="1"/>
          </p:cNvSpPr>
          <p:nvPr>
            <p:ph type="body" sz="half" idx="2"/>
          </p:nvPr>
        </p:nvSpPr>
        <p:spPr>
          <a:xfrm>
            <a:off x="276224" y="1539240"/>
            <a:ext cx="2834640" cy="4709160"/>
          </a:xfrm>
        </p:spPr>
        <p:txBody>
          <a:bodyPr>
            <a:normAutofit/>
          </a:bodyPr>
          <a:lstStyle>
            <a:lvl1pPr marL="0" indent="0">
              <a:buNone/>
              <a:defRPr lang="en-US" sz="1600" b="0" i="0" kern="1200" cap="none" spc="30" baseline="0" dirty="0" smtClean="0">
                <a:solidFill>
                  <a:schemeClr val="bg2"/>
                </a:solidFill>
                <a:latin typeface="+mn-lt"/>
                <a:ea typeface="+mn-ea"/>
                <a:cs typeface="Tahoma" pitchFamily="34" charset="0"/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marL="0" lvl="0" indent="0" algn="l" defTabSz="914400" rtl="0" eaLnBrk="1" latinLnBrk="0" hangingPunct="1">
              <a:spcBef>
                <a:spcPts val="600"/>
              </a:spcBef>
              <a:spcAft>
                <a:spcPts val="0"/>
              </a:spcAft>
              <a:buClr>
                <a:schemeClr val="accent1"/>
              </a:buClr>
              <a:buFont typeface="Arial" pitchFamily="34" charset="0"/>
              <a:buNone/>
            </a:pPr>
            <a:r>
              <a:rPr lang="en-US"/>
              <a:t>Click to edit Master text styles</a:t>
            </a:r>
          </a:p>
        </p:txBody>
      </p:sp>
    </p:spTree>
  </p:cSld>
  <p:clrMapOvr>
    <a:masterClrMapping/>
  </p:clrMapOvr>
  <p:transition>
    <p:fade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ectangle 12"/>
          <p:cNvSpPr/>
          <p:nvPr/>
        </p:nvSpPr>
        <p:spPr>
          <a:xfrm>
            <a:off x="0" y="-1"/>
            <a:ext cx="3409950" cy="6858000"/>
          </a:xfrm>
          <a:prstGeom prst="rect">
            <a:avLst/>
          </a:prstGeom>
          <a:solidFill>
            <a:schemeClr val="tx2">
              <a:alpha val="76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3409950" y="0"/>
            <a:ext cx="5734050" cy="6858000"/>
          </a:xfrm>
        </p:spPr>
        <p:txBody>
          <a:bodyPr anchor="ctr" anchorCtr="0"/>
          <a:lstStyle>
            <a:lvl1pPr marL="0" indent="0" algn="ctr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fld id="{098DDBB2-B87A-4BDB-AEBA-0E9A870DF1D9}" type="datetime1">
              <a:rPr lang="en-US" smtClean="0"/>
              <a:t>11/13/2024</a:t>
            </a:fld>
            <a:endParaRPr lang="fr-F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140462-0667-4258-8DD6-DC1FD194F4F6}" type="slidenum">
              <a:rPr lang="fr-FR" smtClean="0"/>
              <a:pPr/>
              <a:t>‹N°›</a:t>
            </a:fld>
            <a:endParaRPr lang="fr-FR"/>
          </a:p>
        </p:txBody>
      </p:sp>
      <p:sp>
        <p:nvSpPr>
          <p:cNvPr id="21" name="Title Placeholder 1"/>
          <p:cNvSpPr>
            <a:spLocks noGrp="1"/>
          </p:cNvSpPr>
          <p:nvPr>
            <p:ph type="title"/>
          </p:nvPr>
        </p:nvSpPr>
        <p:spPr>
          <a:xfrm>
            <a:off x="276224" y="228600"/>
            <a:ext cx="2834640" cy="1295399"/>
          </a:xfrm>
          <a:prstGeom prst="rect">
            <a:avLst/>
          </a:prstGeom>
        </p:spPr>
        <p:txBody>
          <a:bodyPr vert="horz" lIns="91440" tIns="45720" rIns="91440" bIns="45720" rtlCol="0" anchor="b" anchorCtr="0">
            <a:normAutofit/>
          </a:bodyPr>
          <a:lstStyle>
            <a:lvl1pPr>
              <a:defRPr sz="2400">
                <a:solidFill>
                  <a:schemeClr val="bg2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25" name="Text Placeholder 24"/>
          <p:cNvSpPr>
            <a:spLocks noGrp="1"/>
          </p:cNvSpPr>
          <p:nvPr>
            <p:ph type="body" sz="quarter" idx="13"/>
          </p:nvPr>
        </p:nvSpPr>
        <p:spPr>
          <a:xfrm>
            <a:off x="274320" y="1536192"/>
            <a:ext cx="2834640" cy="4712208"/>
          </a:xfrm>
        </p:spPr>
        <p:txBody>
          <a:bodyPr>
            <a:normAutofit/>
          </a:bodyPr>
          <a:lstStyle>
            <a:lvl1pPr marL="0" indent="0">
              <a:buNone/>
              <a:defRPr sz="1600">
                <a:solidFill>
                  <a:schemeClr val="bg2"/>
                </a:solidFill>
              </a:defRPr>
            </a:lvl1pPr>
            <a:lvl2pPr marL="171450" indent="1588">
              <a:buNone/>
              <a:defRPr>
                <a:solidFill>
                  <a:schemeClr val="bg2"/>
                </a:solidFill>
              </a:defRPr>
            </a:lvl2pPr>
            <a:lvl3pPr marL="344488" indent="6350">
              <a:buNone/>
              <a:defRPr>
                <a:solidFill>
                  <a:schemeClr val="bg2"/>
                </a:solidFill>
              </a:defRPr>
            </a:lvl3pPr>
            <a:lvl4pPr marL="515938" indent="3175">
              <a:buNone/>
              <a:defRPr>
                <a:solidFill>
                  <a:schemeClr val="bg2"/>
                </a:solidFill>
              </a:defRPr>
            </a:lvl4pPr>
            <a:lvl5pPr marL="688975" indent="-1588">
              <a:buNone/>
              <a:defRPr>
                <a:solidFill>
                  <a:schemeClr val="bg2"/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</p:spTree>
  </p:cSld>
  <p:clrMapOvr>
    <a:masterClrMapping/>
  </p:clrMapOvr>
  <p:transition>
    <p:fade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0.xml"/><Relationship Id="rId13" Type="http://schemas.openxmlformats.org/officeDocument/2006/relationships/theme" Target="../theme/theme2.xml"/><Relationship Id="rId3" Type="http://schemas.openxmlformats.org/officeDocument/2006/relationships/slideLayout" Target="../slideLayouts/slideLayout15.xml"/><Relationship Id="rId7" Type="http://schemas.openxmlformats.org/officeDocument/2006/relationships/slideLayout" Target="../slideLayouts/slideLayout19.xml"/><Relationship Id="rId12" Type="http://schemas.openxmlformats.org/officeDocument/2006/relationships/slideLayout" Target="../slideLayouts/slideLayout24.xml"/><Relationship Id="rId2" Type="http://schemas.openxmlformats.org/officeDocument/2006/relationships/slideLayout" Target="../slideLayouts/slideLayout14.xml"/><Relationship Id="rId1" Type="http://schemas.openxmlformats.org/officeDocument/2006/relationships/slideLayout" Target="../slideLayouts/slideLayout13.xml"/><Relationship Id="rId6" Type="http://schemas.openxmlformats.org/officeDocument/2006/relationships/slideLayout" Target="../slideLayouts/slideLayout18.xml"/><Relationship Id="rId11" Type="http://schemas.openxmlformats.org/officeDocument/2006/relationships/slideLayout" Target="../slideLayouts/slideLayout23.xml"/><Relationship Id="rId5" Type="http://schemas.openxmlformats.org/officeDocument/2006/relationships/slideLayout" Target="../slideLayouts/slideLayout17.xml"/><Relationship Id="rId10" Type="http://schemas.openxmlformats.org/officeDocument/2006/relationships/slideLayout" Target="../slideLayouts/slideLayout22.xml"/><Relationship Id="rId4" Type="http://schemas.openxmlformats.org/officeDocument/2006/relationships/slideLayout" Target="../slideLayouts/slideLayout16.xml"/><Relationship Id="rId9" Type="http://schemas.openxmlformats.org/officeDocument/2006/relationships/slideLayout" Target="../slideLayouts/slideLayout2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276225" y="228601"/>
            <a:ext cx="8591550" cy="1066800"/>
          </a:xfrm>
          <a:prstGeom prst="rect">
            <a:avLst/>
          </a:prstGeom>
        </p:spPr>
        <p:txBody>
          <a:bodyPr vert="horz" lIns="91440" tIns="45720" rIns="91440" bIns="45720" rtlCol="0" anchor="b" anchorCtr="0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76225" y="1295400"/>
            <a:ext cx="8591550" cy="493394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276225" y="6429375"/>
            <a:ext cx="2133600" cy="2921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>
              <a:defRPr sz="1050" b="1">
                <a:solidFill>
                  <a:schemeClr val="tx2"/>
                </a:solidFill>
              </a:defRPr>
            </a:lvl1pPr>
          </a:lstStyle>
          <a:p>
            <a:fld id="{752ADA2F-B08F-4602-B269-F94A118987B6}" type="datetime1">
              <a:rPr lang="en-US" smtClean="0"/>
              <a:t>11/13/2024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743324" y="6429375"/>
            <a:ext cx="4086225" cy="2921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>
              <a:defRPr sz="1050" b="1">
                <a:solidFill>
                  <a:schemeClr val="tx2"/>
                </a:solidFill>
              </a:defRPr>
            </a:lvl1pPr>
          </a:lstStyle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7991475" y="6429375"/>
            <a:ext cx="876300" cy="2921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r">
              <a:defRPr sz="1600" b="1">
                <a:solidFill>
                  <a:schemeClr val="tx2"/>
                </a:solidFill>
              </a:defRPr>
            </a:lvl1pPr>
          </a:lstStyle>
          <a:p>
            <a:fld id="{05140462-0667-4258-8DD6-DC1FD194F4F6}" type="slidenum">
              <a:rPr lang="fr-FR" smtClean="0"/>
              <a:pPr/>
              <a:t>‹N°›</a:t>
            </a:fld>
            <a:endParaRPr lang="fr-FR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5700" r:id="rId1"/>
    <p:sldLayoutId id="2147485701" r:id="rId2"/>
    <p:sldLayoutId id="2147485702" r:id="rId3"/>
    <p:sldLayoutId id="2147485703" r:id="rId4"/>
    <p:sldLayoutId id="2147485704" r:id="rId5"/>
    <p:sldLayoutId id="2147485705" r:id="rId6"/>
    <p:sldLayoutId id="2147485706" r:id="rId7"/>
    <p:sldLayoutId id="2147485707" r:id="rId8"/>
    <p:sldLayoutId id="2147485708" r:id="rId9"/>
    <p:sldLayoutId id="2147485709" r:id="rId10"/>
    <p:sldLayoutId id="2147485710" r:id="rId11"/>
    <p:sldLayoutId id="2147485711" r:id="rId12"/>
  </p:sldLayoutIdLst>
  <p:transition>
    <p:fade/>
  </p:transition>
  <p:hf hdr="0" ftr="0" dt="0"/>
  <p:txStyles>
    <p:titleStyle>
      <a:lvl1pPr algn="l" defTabSz="914400" rtl="0" eaLnBrk="1" latinLnBrk="0" hangingPunct="1">
        <a:spcBef>
          <a:spcPts val="400"/>
        </a:spcBef>
        <a:buNone/>
        <a:defRPr sz="3600" b="0" kern="1200" cap="none" spc="0" baseline="0">
          <a:solidFill>
            <a:schemeClr val="tx2"/>
          </a:solidFill>
          <a:latin typeface="+mj-lt"/>
          <a:ea typeface="+mj-ea"/>
          <a:cs typeface="Tunga" pitchFamily="2"/>
        </a:defRPr>
      </a:lvl1pPr>
    </p:titleStyle>
    <p:bodyStyle>
      <a:lvl1pPr marL="171450" indent="-173736" algn="l" defTabSz="914400" rtl="0" eaLnBrk="1" latinLnBrk="0" hangingPunct="1">
        <a:spcBef>
          <a:spcPts val="600"/>
        </a:spcBef>
        <a:spcAft>
          <a:spcPts val="0"/>
        </a:spcAft>
        <a:buClr>
          <a:schemeClr val="accent1"/>
        </a:buClr>
        <a:buFont typeface="Arial" pitchFamily="34" charset="0"/>
        <a:buChar char="•"/>
        <a:defRPr sz="2200" b="0" i="0" kern="1200" cap="none" spc="30" baseline="0">
          <a:solidFill>
            <a:schemeClr val="tx2"/>
          </a:solidFill>
          <a:latin typeface="+mn-lt"/>
          <a:ea typeface="+mn-ea"/>
          <a:cs typeface="Tahoma" pitchFamily="34" charset="0"/>
        </a:defRPr>
      </a:lvl1pPr>
      <a:lvl2pPr marL="344488" indent="-173736" algn="l" defTabSz="914400" rtl="0" eaLnBrk="1" latinLnBrk="0" hangingPunct="1">
        <a:spcBef>
          <a:spcPts val="600"/>
        </a:spcBef>
        <a:buClr>
          <a:schemeClr val="accent1"/>
        </a:buClr>
        <a:buFont typeface="Arial" pitchFamily="34" charset="0"/>
        <a:buChar char="•"/>
        <a:defRPr sz="2000" kern="1200">
          <a:solidFill>
            <a:schemeClr val="tx2"/>
          </a:solidFill>
          <a:latin typeface="+mn-lt"/>
          <a:ea typeface="+mn-ea"/>
          <a:cs typeface="Tahoma" pitchFamily="34" charset="0"/>
        </a:defRPr>
      </a:lvl2pPr>
      <a:lvl3pPr marL="515938" indent="-173736" algn="l" defTabSz="914400" rtl="0" eaLnBrk="1" latinLnBrk="0" hangingPunct="1">
        <a:spcBef>
          <a:spcPts val="600"/>
        </a:spcBef>
        <a:buClr>
          <a:schemeClr val="accent1"/>
        </a:buClr>
        <a:buFont typeface="Arial" pitchFamily="34" charset="0"/>
        <a:buChar char="•"/>
        <a:defRPr sz="1800" kern="1200">
          <a:solidFill>
            <a:schemeClr val="tx2"/>
          </a:solidFill>
          <a:latin typeface="+mn-lt"/>
          <a:ea typeface="+mn-ea"/>
          <a:cs typeface="Tahoma" pitchFamily="34" charset="0"/>
        </a:defRPr>
      </a:lvl3pPr>
      <a:lvl4pPr marL="688975" indent="-173736" algn="l" defTabSz="914400" rtl="0" eaLnBrk="1" latinLnBrk="0" hangingPunct="1">
        <a:spcBef>
          <a:spcPts val="600"/>
        </a:spcBef>
        <a:buClr>
          <a:schemeClr val="accent1"/>
        </a:buClr>
        <a:buFont typeface="Arial" pitchFamily="34" charset="0"/>
        <a:buChar char="•"/>
        <a:defRPr sz="1600" kern="1200">
          <a:solidFill>
            <a:schemeClr val="tx2"/>
          </a:solidFill>
          <a:latin typeface="+mn-lt"/>
          <a:ea typeface="+mn-ea"/>
          <a:cs typeface="Tahoma" pitchFamily="34" charset="0"/>
        </a:defRPr>
      </a:lvl4pPr>
      <a:lvl5pPr marL="860425" indent="-173736" algn="l" defTabSz="914400" rtl="0" eaLnBrk="1" latinLnBrk="0" hangingPunct="1">
        <a:spcBef>
          <a:spcPts val="600"/>
        </a:spcBef>
        <a:buClr>
          <a:schemeClr val="accent1"/>
        </a:buClr>
        <a:buFont typeface="Arial" pitchFamily="34" charset="0"/>
        <a:buChar char="•"/>
        <a:defRPr sz="1600" kern="1200" baseline="0">
          <a:solidFill>
            <a:schemeClr val="tx2"/>
          </a:solidFill>
          <a:latin typeface="+mn-lt"/>
          <a:ea typeface="+mn-ea"/>
          <a:cs typeface="Tahoma" pitchFamily="34" charset="0"/>
        </a:defRPr>
      </a:lvl5pPr>
      <a:lvl6pPr marL="1051560" indent="-173736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400" kern="1200">
          <a:solidFill>
            <a:schemeClr val="tx2"/>
          </a:solidFill>
          <a:latin typeface="+mn-lt"/>
          <a:ea typeface="+mn-ea"/>
          <a:cs typeface="+mn-cs"/>
        </a:defRPr>
      </a:lvl6pPr>
      <a:lvl7pPr marL="1234440" indent="-173736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400" kern="1200">
          <a:solidFill>
            <a:schemeClr val="tx2"/>
          </a:solidFill>
          <a:latin typeface="+mn-lt"/>
          <a:ea typeface="+mn-ea"/>
          <a:cs typeface="+mn-cs"/>
        </a:defRPr>
      </a:lvl7pPr>
      <a:lvl8pPr marL="1417320" indent="-173736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400" kern="1200">
          <a:solidFill>
            <a:schemeClr val="tx2"/>
          </a:solidFill>
          <a:latin typeface="+mn-lt"/>
          <a:ea typeface="+mn-ea"/>
          <a:cs typeface="+mn-cs"/>
        </a:defRPr>
      </a:lvl8pPr>
      <a:lvl9pPr marL="1600200" indent="-173736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400" kern="1200">
          <a:solidFill>
            <a:schemeClr val="tx2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titre 1">
            <a:extLst>
              <a:ext uri="{FF2B5EF4-FFF2-40B4-BE49-F238E27FC236}">
                <a16:creationId xmlns:a16="http://schemas.microsoft.com/office/drawing/2014/main" id="{83A033E0-5ADA-4C90-82FE-51A3C65692C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fr-FR"/>
              <a:t>Modifiez le style du titre</a:t>
            </a:r>
          </a:p>
        </p:txBody>
      </p:sp>
      <p:sp>
        <p:nvSpPr>
          <p:cNvPr id="3" name="Espace réservé du texte 2">
            <a:extLst>
              <a:ext uri="{FF2B5EF4-FFF2-40B4-BE49-F238E27FC236}">
                <a16:creationId xmlns:a16="http://schemas.microsoft.com/office/drawing/2014/main" id="{0DE08ACE-1A39-BFED-366A-F98698955008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fr-FR"/>
              <a:t>Cliquez pour modifier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</a:p>
        </p:txBody>
      </p:sp>
      <p:sp>
        <p:nvSpPr>
          <p:cNvPr id="4" name="Espace réservé de la date 3">
            <a:extLst>
              <a:ext uri="{FF2B5EF4-FFF2-40B4-BE49-F238E27FC236}">
                <a16:creationId xmlns:a16="http://schemas.microsoft.com/office/drawing/2014/main" id="{27EC832E-4971-F01E-9D5C-C4FF867BC6D1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82000"/>
                  </a:schemeClr>
                </a:solidFill>
              </a:defRPr>
            </a:lvl1pPr>
          </a:lstStyle>
          <a:p>
            <a:fld id="{752ADA2F-B08F-4602-B269-F94A118987B6}" type="datetime1">
              <a:rPr lang="en-US" smtClean="0"/>
              <a:t>11/13/2024</a:t>
            </a:fld>
            <a:endParaRPr lang="fr-FR"/>
          </a:p>
        </p:txBody>
      </p:sp>
      <p:sp>
        <p:nvSpPr>
          <p:cNvPr id="5" name="Espace réservé du pied de page 4">
            <a:extLst>
              <a:ext uri="{FF2B5EF4-FFF2-40B4-BE49-F238E27FC236}">
                <a16:creationId xmlns:a16="http://schemas.microsoft.com/office/drawing/2014/main" id="{C58DAA2C-0C29-0757-6A03-724629D7A755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>
                <a:solidFill>
                  <a:schemeClr val="tx1">
                    <a:tint val="82000"/>
                  </a:schemeClr>
                </a:solidFill>
              </a:defRPr>
            </a:lvl1pPr>
          </a:lstStyle>
          <a:p>
            <a:endParaRPr lang="fr-FR"/>
          </a:p>
        </p:txBody>
      </p:sp>
      <p:sp>
        <p:nvSpPr>
          <p:cNvPr id="6" name="Espace réservé du numéro de diapositive 5">
            <a:extLst>
              <a:ext uri="{FF2B5EF4-FFF2-40B4-BE49-F238E27FC236}">
                <a16:creationId xmlns:a16="http://schemas.microsoft.com/office/drawing/2014/main" id="{21BEB0B8-704B-019D-855F-39385B865E4A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82000"/>
                  </a:schemeClr>
                </a:solidFill>
              </a:defRPr>
            </a:lvl1pPr>
          </a:lstStyle>
          <a:p>
            <a:fld id="{05140462-0667-4258-8DD6-DC1FD194F4F6}" type="slidenum">
              <a:rPr lang="fr-FR" smtClean="0"/>
              <a:pPr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239433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5713" r:id="rId1"/>
    <p:sldLayoutId id="2147485714" r:id="rId2"/>
    <p:sldLayoutId id="2147485715" r:id="rId3"/>
    <p:sldLayoutId id="2147485716" r:id="rId4"/>
    <p:sldLayoutId id="2147485717" r:id="rId5"/>
    <p:sldLayoutId id="2147485718" r:id="rId6"/>
    <p:sldLayoutId id="2147485719" r:id="rId7"/>
    <p:sldLayoutId id="2147485720" r:id="rId8"/>
    <p:sldLayoutId id="2147485721" r:id="rId9"/>
    <p:sldLayoutId id="2147485722" r:id="rId10"/>
    <p:sldLayoutId id="2147485723" r:id="rId11"/>
    <p:sldLayoutId id="2147485724" r:id="rId12"/>
  </p:sldLayoutIdLst>
  <p:transition>
    <p:fade/>
  </p:transition>
  <p:hf hdr="0" ftr="0" dt="0"/>
  <p:txStyles>
    <p:titleStyle>
      <a:lvl1pPr algn="l" defTabSz="685800" rtl="0" eaLnBrk="1" latinLnBrk="0" hangingPunct="1">
        <a:lnSpc>
          <a:spcPct val="90000"/>
        </a:lnSpc>
        <a:spcBef>
          <a:spcPct val="0"/>
        </a:spcBef>
        <a:buNone/>
        <a:defRPr sz="33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171450" indent="-171450" algn="l" defTabSz="685800" rtl="0" eaLnBrk="1" latinLnBrk="0" hangingPunct="1">
        <a:lnSpc>
          <a:spcPct val="90000"/>
        </a:lnSpc>
        <a:spcBef>
          <a:spcPts val="750"/>
        </a:spcBef>
        <a:buFont typeface="Arial" panose="020B0604020202020204" pitchFamily="34" charset="0"/>
        <a:buChar char="•"/>
        <a:defRPr sz="2100" kern="1200">
          <a:solidFill>
            <a:schemeClr val="tx1"/>
          </a:solidFill>
          <a:latin typeface="+mn-lt"/>
          <a:ea typeface="+mn-ea"/>
          <a:cs typeface="+mn-cs"/>
        </a:defRPr>
      </a:lvl1pPr>
      <a:lvl2pPr marL="5143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8572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3pPr>
      <a:lvl4pPr marL="12001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5430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8859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fr-FR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image" Target="../media/image2.emf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4.emf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4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24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4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4">
            <a:extLst>
              <a:ext uri="{FF2B5EF4-FFF2-40B4-BE49-F238E27FC236}">
                <a16:creationId xmlns:a16="http://schemas.microsoft.com/office/drawing/2014/main" id="{08376E05-2A13-1449-BCDB-96D673163CD3}"/>
              </a:ext>
            </a:extLst>
          </p:cNvPr>
          <p:cNvSpPr txBox="1">
            <a:spLocks/>
          </p:cNvSpPr>
          <p:nvPr/>
        </p:nvSpPr>
        <p:spPr>
          <a:xfrm>
            <a:off x="481233" y="1307803"/>
            <a:ext cx="7431034" cy="382227"/>
          </a:xfrm>
          <a:prstGeom prst="rect">
            <a:avLst/>
          </a:prstGeom>
        </p:spPr>
        <p:txBody>
          <a:bodyPr/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3000" b="1" i="0" kern="1200">
                <a:solidFill>
                  <a:schemeClr val="tx1"/>
                </a:solidFill>
                <a:latin typeface="Arial" panose="020B0604020202020204" pitchFamily="34" charset="0"/>
                <a:ea typeface="Inter Semi Bold" panose="020B0502030000000004" pitchFamily="34" charset="0"/>
                <a:cs typeface="Arial" panose="020B0604020202020204" pitchFamily="34" charset="0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 sz="2250" dirty="0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47C075AA-96A4-2F4E-9533-A5705D612E3E}"/>
              </a:ext>
            </a:extLst>
          </p:cNvPr>
          <p:cNvSpPr txBox="1">
            <a:spLocks/>
          </p:cNvSpPr>
          <p:nvPr/>
        </p:nvSpPr>
        <p:spPr>
          <a:xfrm rot="16200000">
            <a:off x="7054771" y="3137256"/>
            <a:ext cx="3298428" cy="880037"/>
          </a:xfrm>
          <a:prstGeom prst="rect">
            <a:avLst/>
          </a:prstGeom>
        </p:spPr>
        <p:txBody>
          <a:bodyPr anchor="ctr"/>
          <a:lstStyle>
            <a:lvl1pPr marL="0" indent="0" algn="l" defTabSz="914400" rtl="0" eaLnBrk="1" latinLnBrk="0" hangingPunct="1">
              <a:lnSpc>
                <a:spcPct val="130000"/>
              </a:lnSpc>
              <a:spcBef>
                <a:spcPts val="0"/>
              </a:spcBef>
              <a:buFont typeface="Arial" panose="020B0604020202020204" pitchFamily="34" charset="0"/>
              <a:buNone/>
              <a:defRPr sz="1300" b="1" i="0" kern="1200">
                <a:solidFill>
                  <a:schemeClr val="tx1"/>
                </a:solidFill>
                <a:latin typeface="Arial" panose="020B0604020202020204" pitchFamily="34" charset="0"/>
                <a:ea typeface="Inter Medium" panose="020B0502030000000004" pitchFamily="34" charset="0"/>
                <a:cs typeface="Arial" panose="020B0604020202020204" pitchFamily="34" charset="0"/>
              </a:defRPr>
            </a:lvl1pPr>
            <a:lvl2pPr marL="457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500" b="0" i="0" kern="1200">
                <a:solidFill>
                  <a:schemeClr val="bg1"/>
                </a:solidFill>
                <a:latin typeface="Inter Medium" panose="020B0502030000000004" pitchFamily="34" charset="0"/>
                <a:ea typeface="Inter Medium" panose="020B0502030000000004" pitchFamily="34" charset="0"/>
                <a:cs typeface="Inter Medium" panose="020B0502030000000004" pitchFamily="34" charset="0"/>
              </a:defRPr>
            </a:lvl2pPr>
            <a:lvl3pPr marL="914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500" b="0" i="0" kern="1200">
                <a:solidFill>
                  <a:schemeClr val="bg1"/>
                </a:solidFill>
                <a:latin typeface="Inter Medium" panose="020B0502030000000004" pitchFamily="34" charset="0"/>
                <a:ea typeface="Inter Medium" panose="020B0502030000000004" pitchFamily="34" charset="0"/>
                <a:cs typeface="Inter Medium" panose="020B0502030000000004" pitchFamily="34" charset="0"/>
              </a:defRPr>
            </a:lvl3pPr>
            <a:lvl4pPr marL="1371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500" b="0" i="0" kern="1200">
                <a:solidFill>
                  <a:schemeClr val="bg1"/>
                </a:solidFill>
                <a:latin typeface="Inter Medium" panose="020B0502030000000004" pitchFamily="34" charset="0"/>
                <a:ea typeface="Inter Medium" panose="020B0502030000000004" pitchFamily="34" charset="0"/>
                <a:cs typeface="Inter Medium" panose="020B0502030000000004" pitchFamily="34" charset="0"/>
              </a:defRPr>
            </a:lvl4pPr>
            <a:lvl5pPr marL="18288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500" b="0" i="0" kern="1200">
                <a:solidFill>
                  <a:schemeClr val="bg1"/>
                </a:solidFill>
                <a:latin typeface="Inter Medium" panose="020B0502030000000004" pitchFamily="34" charset="0"/>
                <a:ea typeface="Inter Medium" panose="020B0502030000000004" pitchFamily="34" charset="0"/>
                <a:cs typeface="Inter Medium" panose="020B0502030000000004" pitchFamily="34" charset="0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GB" sz="975"/>
              <a:t>HUMAN SIDE OF TECHNOLOGY</a:t>
            </a:r>
            <a:endParaRPr lang="en-LT" sz="975" dirty="0"/>
          </a:p>
        </p:txBody>
      </p:sp>
      <p:sp>
        <p:nvSpPr>
          <p:cNvPr id="4" name="Text Placeholder 20">
            <a:extLst>
              <a:ext uri="{FF2B5EF4-FFF2-40B4-BE49-F238E27FC236}">
                <a16:creationId xmlns:a16="http://schemas.microsoft.com/office/drawing/2014/main" id="{C6F4DA1E-07D7-3146-BF6B-FEC90A646AA5}"/>
              </a:ext>
            </a:extLst>
          </p:cNvPr>
          <p:cNvSpPr txBox="1">
            <a:spLocks/>
          </p:cNvSpPr>
          <p:nvPr/>
        </p:nvSpPr>
        <p:spPr>
          <a:xfrm>
            <a:off x="479948" y="4138218"/>
            <a:ext cx="7371159" cy="1395540"/>
          </a:xfrm>
          <a:prstGeom prst="rect">
            <a:avLst/>
          </a:prstGeom>
        </p:spPr>
        <p:txBody>
          <a:bodyPr anchor="t"/>
          <a:lstStyle>
            <a:lvl1pPr marL="0" indent="0" algn="l" defTabSz="914400" rtl="0" eaLnBrk="1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Font typeface="+mj-lt"/>
              <a:buNone/>
              <a:defRPr sz="1600" b="0" i="0" kern="1200">
                <a:solidFill>
                  <a:schemeClr val="tx1"/>
                </a:solidFill>
                <a:latin typeface="Arial" panose="020B0604020202020204" pitchFamily="34" charset="0"/>
                <a:ea typeface="Inter" panose="020B0502030000000004" pitchFamily="34" charset="0"/>
                <a:cs typeface="Arial" panose="020B0604020202020204" pitchFamily="34" charset="0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lt-LT" sz="1200" dirty="0"/>
          </a:p>
        </p:txBody>
      </p:sp>
      <p:sp>
        <p:nvSpPr>
          <p:cNvPr id="5" name="Text Placeholder 20">
            <a:extLst>
              <a:ext uri="{FF2B5EF4-FFF2-40B4-BE49-F238E27FC236}">
                <a16:creationId xmlns:a16="http://schemas.microsoft.com/office/drawing/2014/main" id="{95BA6FDB-CCD9-6141-B7FD-BB827E9970F1}"/>
              </a:ext>
            </a:extLst>
          </p:cNvPr>
          <p:cNvSpPr txBox="1">
            <a:spLocks/>
          </p:cNvSpPr>
          <p:nvPr/>
        </p:nvSpPr>
        <p:spPr>
          <a:xfrm>
            <a:off x="482792" y="3143251"/>
            <a:ext cx="7371159" cy="764510"/>
          </a:xfrm>
          <a:prstGeom prst="rect">
            <a:avLst/>
          </a:prstGeom>
        </p:spPr>
        <p:txBody>
          <a:bodyPr anchor="b"/>
          <a:lstStyle>
            <a:lvl1pPr marL="0" indent="0" algn="l" defTabSz="914400" rtl="0" eaLnBrk="1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Font typeface="+mj-lt"/>
              <a:buNone/>
              <a:defRPr sz="2200" b="1" i="0" kern="1200">
                <a:solidFill>
                  <a:schemeClr val="tx1"/>
                </a:solidFill>
                <a:latin typeface="Arial" panose="020B0604020202020204" pitchFamily="34" charset="0"/>
                <a:ea typeface="Inter Medium" panose="020B0502030000000004" pitchFamily="34" charset="0"/>
                <a:cs typeface="Arial" panose="020B0604020202020204" pitchFamily="34" charset="0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GB" sz="3200" noProof="0" dirty="0"/>
              <a:t>Components Design</a:t>
            </a:r>
            <a:endParaRPr lang="lt-LT" sz="1650" dirty="0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410B9142-6A69-CE46-8B07-107B7701ABB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485923" y="1379488"/>
            <a:ext cx="443239" cy="238856"/>
          </a:xfrm>
          <a:prstGeom prst="rect">
            <a:avLst/>
          </a:prstGeom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F48E98CF-A30D-3248-BECC-8E3DB4BCD1F2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257573" y="857250"/>
            <a:ext cx="28575" cy="5143500"/>
          </a:xfrm>
          <a:prstGeom prst="rect">
            <a:avLst/>
          </a:prstGeom>
        </p:spPr>
      </p:pic>
      <p:pic>
        <p:nvPicPr>
          <p:cNvPr id="8" name="Picture 7">
            <a:extLst>
              <a:ext uri="{FF2B5EF4-FFF2-40B4-BE49-F238E27FC236}">
                <a16:creationId xmlns:a16="http://schemas.microsoft.com/office/drawing/2014/main" id="{1392657E-E978-FE4A-BBE8-38EBA3ADA45B}"/>
              </a:ext>
            </a:extLst>
          </p:cNvPr>
          <p:cNvPicPr>
            <a:picLocks noChangeAspect="1"/>
          </p:cNvPicPr>
          <p:nvPr/>
        </p:nvPicPr>
        <p:blipFill rotWithShape="1">
          <a:blip r:embed="rId4"/>
          <a:srcRect r="9625" b="-49952"/>
          <a:stretch/>
        </p:blipFill>
        <p:spPr>
          <a:xfrm>
            <a:off x="0" y="1874782"/>
            <a:ext cx="8263967" cy="214244"/>
          </a:xfrm>
          <a:prstGeom prst="rect">
            <a:avLst/>
          </a:prstGeom>
        </p:spPr>
      </p:pic>
      <p:sp>
        <p:nvSpPr>
          <p:cNvPr id="9" name="Slide Number Placeholder 3">
            <a:extLst>
              <a:ext uri="{FF2B5EF4-FFF2-40B4-BE49-F238E27FC236}">
                <a16:creationId xmlns:a16="http://schemas.microsoft.com/office/drawing/2014/main" id="{E19DE16E-BA1A-2740-9FE4-31E66232D768}"/>
              </a:ext>
            </a:extLst>
          </p:cNvPr>
          <p:cNvSpPr txBox="1">
            <a:spLocks/>
          </p:cNvSpPr>
          <p:nvPr/>
        </p:nvSpPr>
        <p:spPr>
          <a:xfrm>
            <a:off x="8372283" y="5572026"/>
            <a:ext cx="691951" cy="273844"/>
          </a:xfrm>
          <a:prstGeom prst="rect">
            <a:avLst/>
          </a:prstGeom>
        </p:spPr>
        <p:txBody>
          <a:bodyPr anchor="b"/>
          <a:lstStyle>
            <a:defPPr>
              <a:defRPr lang="en-US"/>
            </a:defPPr>
            <a:lvl1pPr marL="0" algn="r" defTabSz="914400" rtl="0" eaLnBrk="1" latinLnBrk="0" hangingPunct="1">
              <a:defRPr sz="1500" b="1" i="0" kern="1200">
                <a:solidFill>
                  <a:schemeClr val="bg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fld id="{D6F01323-A656-431B-B19E-EE6A8E2AF848}" type="slidenum">
              <a:rPr lang="en-US" sz="1050">
                <a:solidFill>
                  <a:schemeClr val="tx1"/>
                </a:solidFill>
                <a:ea typeface="Inter Semi Bold" panose="020B0502030000000004" pitchFamily="34" charset="0"/>
              </a:rPr>
              <a:pPr algn="ctr"/>
              <a:t>1</a:t>
            </a:fld>
            <a:endParaRPr lang="en-US" sz="1050" dirty="0">
              <a:solidFill>
                <a:schemeClr val="tx1"/>
              </a:solidFill>
              <a:ea typeface="Inter Semi Bold" panose="020B05020300000000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07041518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05140462-0667-4258-8DD6-DC1FD194F4F6}" type="slidenum">
              <a:rPr lang="fr-FR" smtClean="0"/>
              <a:pPr/>
              <a:t>10</a:t>
            </a:fld>
            <a:endParaRPr lang="fr-FR"/>
          </a:p>
        </p:txBody>
      </p:sp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Certificates	</a:t>
            </a:r>
          </a:p>
        </p:txBody>
      </p:sp>
      <p:sp>
        <p:nvSpPr>
          <p:cNvPr id="3" name="Espace réservé du contenu 2"/>
          <p:cNvSpPr>
            <a:spLocks noGrp="1"/>
          </p:cNvSpPr>
          <p:nvPr>
            <p:ph sz="quarter" idx="13"/>
          </p:nvPr>
        </p:nvSpPr>
        <p:spPr/>
        <p:txBody>
          <a:bodyPr>
            <a:normAutofit/>
          </a:bodyPr>
          <a:lstStyle/>
          <a:p>
            <a:r>
              <a:rPr lang="en-GB" sz="2000" noProof="0" dirty="0"/>
              <a:t>Component is obtained from market. Questions:</a:t>
            </a:r>
          </a:p>
          <a:p>
            <a:pPr lvl="1"/>
            <a:r>
              <a:rPr lang="en-GB" sz="2000" noProof="0" dirty="0"/>
              <a:t>Is component created by the specified developer?</a:t>
            </a:r>
          </a:p>
          <a:p>
            <a:pPr lvl="1"/>
            <a:r>
              <a:rPr lang="en-GB" sz="2000" noProof="0" dirty="0"/>
              <a:t>Was component tampered?</a:t>
            </a:r>
          </a:p>
          <a:p>
            <a:pPr lvl="1"/>
            <a:endParaRPr lang="en-GB" sz="2000" noProof="0" dirty="0"/>
          </a:p>
          <a:p>
            <a:r>
              <a:rPr lang="en-GB" sz="2000" noProof="0" dirty="0"/>
              <a:t>Cryptography, hash, public private keys:</a:t>
            </a:r>
          </a:p>
          <a:p>
            <a:pPr lvl="1"/>
            <a:r>
              <a:rPr lang="en-GB" sz="2000" noProof="0" dirty="0"/>
              <a:t>Developer signs component with a private key:</a:t>
            </a:r>
          </a:p>
          <a:p>
            <a:pPr lvl="2"/>
            <a:r>
              <a:rPr lang="en-GB" sz="2000" noProof="0" dirty="0"/>
              <a:t>Hash code is calculated of  component’s bytes;</a:t>
            </a:r>
          </a:p>
          <a:p>
            <a:pPr lvl="2"/>
            <a:r>
              <a:rPr lang="en-GB" sz="2000" noProof="0" dirty="0"/>
              <a:t>Hash is signed with private key;</a:t>
            </a:r>
          </a:p>
          <a:p>
            <a:pPr lvl="2"/>
            <a:r>
              <a:rPr lang="en-GB" sz="2000" noProof="0" dirty="0"/>
              <a:t>Signature and developer certificate is added to the component.</a:t>
            </a:r>
          </a:p>
          <a:p>
            <a:pPr lvl="1"/>
            <a:r>
              <a:rPr lang="en-GB" sz="2000" noProof="0" dirty="0"/>
              <a:t>User can verify component by developer's public key</a:t>
            </a:r>
          </a:p>
        </p:txBody>
      </p:sp>
      <p:pic>
        <p:nvPicPr>
          <p:cNvPr id="6" name="Image 5">
            <a:extLst>
              <a:ext uri="{FF2B5EF4-FFF2-40B4-BE49-F238E27FC236}">
                <a16:creationId xmlns:a16="http://schemas.microsoft.com/office/drawing/2014/main" id="{9555B144-8F0C-4C22-A7FF-3A6E109E18E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788024" y="5186642"/>
            <a:ext cx="4355976" cy="1671358"/>
          </a:xfrm>
          <a:prstGeom prst="rect">
            <a:avLst/>
          </a:prstGeom>
        </p:spPr>
      </p:pic>
    </p:spTree>
  </p:cSld>
  <p:clrMapOvr>
    <a:masterClrMapping/>
  </p:clrMapOvr>
  <p:transition>
    <p:fade/>
  </p:transition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05140462-0667-4258-8DD6-DC1FD194F4F6}" type="slidenum">
              <a:rPr lang="fr-FR" smtClean="0"/>
              <a:pPr/>
              <a:t>11</a:t>
            </a:fld>
            <a:endParaRPr lang="fr-FR"/>
          </a:p>
        </p:txBody>
      </p:sp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Designing Interface</a:t>
            </a:r>
          </a:p>
        </p:txBody>
      </p:sp>
      <p:sp>
        <p:nvSpPr>
          <p:cNvPr id="3" name="Espace réservé du contenu 2"/>
          <p:cNvSpPr>
            <a:spLocks noGrp="1"/>
          </p:cNvSpPr>
          <p:nvPr>
            <p:ph sz="quarter" idx="13"/>
          </p:nvPr>
        </p:nvSpPr>
        <p:spPr/>
        <p:txBody>
          <a:bodyPr>
            <a:normAutofit/>
          </a:bodyPr>
          <a:lstStyle/>
          <a:p>
            <a:r>
              <a:rPr lang="en-GB" noProof="0" dirty="0"/>
              <a:t>Component’s features are accessed through interfaces.</a:t>
            </a:r>
          </a:p>
          <a:p>
            <a:r>
              <a:rPr lang="en-GB" noProof="0" dirty="0"/>
              <a:t>Can be object oriented (not supported by every platform).</a:t>
            </a:r>
          </a:p>
          <a:p>
            <a:r>
              <a:rPr lang="en-GB" noProof="0" dirty="0"/>
              <a:t>Developer must adhere to platform’s constraints.</a:t>
            </a:r>
          </a:p>
          <a:p>
            <a:pPr lvl="1"/>
            <a:r>
              <a:rPr lang="en-GB" noProof="0" dirty="0"/>
              <a:t>Ex:, </a:t>
            </a:r>
            <a:r>
              <a:rPr lang="en-GB" i="1" noProof="0" dirty="0" err="1"/>
              <a:t>IDispatch</a:t>
            </a:r>
            <a:r>
              <a:rPr lang="en-GB" noProof="0" dirty="0"/>
              <a:t> interface must be implemented if component should be accessible from JavaScript or </a:t>
            </a:r>
            <a:r>
              <a:rPr lang="en-GB" noProof="0" dirty="0" err="1"/>
              <a:t>VBSript</a:t>
            </a:r>
            <a:r>
              <a:rPr lang="en-GB" noProof="0" dirty="0"/>
              <a:t> (COM).</a:t>
            </a:r>
          </a:p>
          <a:p>
            <a:r>
              <a:rPr lang="en-GB" noProof="0" dirty="0"/>
              <a:t>Design patterns can be of use when designing and implementing a component:</a:t>
            </a:r>
          </a:p>
          <a:p>
            <a:pPr lvl="1"/>
            <a:r>
              <a:rPr lang="en-GB" i="1" noProof="0" dirty="0"/>
              <a:t>factory</a:t>
            </a:r>
            <a:r>
              <a:rPr lang="en-GB" noProof="0" dirty="0"/>
              <a:t>,</a:t>
            </a:r>
          </a:p>
          <a:p>
            <a:pPr lvl="1"/>
            <a:r>
              <a:rPr lang="en-GB" i="1" noProof="0" dirty="0"/>
              <a:t>adapter</a:t>
            </a:r>
            <a:r>
              <a:rPr lang="en-GB" noProof="0" dirty="0"/>
              <a:t>,</a:t>
            </a:r>
          </a:p>
          <a:p>
            <a:pPr lvl="1"/>
            <a:r>
              <a:rPr lang="en-GB" i="1" noProof="0" dirty="0"/>
              <a:t>MVC</a:t>
            </a:r>
            <a:r>
              <a:rPr lang="en-GB" noProof="0" dirty="0"/>
              <a:t>,</a:t>
            </a:r>
          </a:p>
          <a:p>
            <a:pPr lvl="1"/>
            <a:r>
              <a:rPr lang="en-GB" i="1" noProof="0" dirty="0"/>
              <a:t>proxy</a:t>
            </a:r>
            <a:r>
              <a:rPr lang="en-GB" noProof="0" dirty="0"/>
              <a:t>.</a:t>
            </a:r>
          </a:p>
          <a:p>
            <a:pPr lvl="1"/>
            <a:r>
              <a:rPr lang="en-GB" dirty="0"/>
              <a:t>…</a:t>
            </a:r>
            <a:endParaRPr lang="en-GB" noProof="0" dirty="0"/>
          </a:p>
        </p:txBody>
      </p:sp>
    </p:spTree>
  </p:cSld>
  <p:clrMapOvr>
    <a:masterClrMapping/>
  </p:clrMapOvr>
  <p:transition>
    <p:fade/>
  </p:transition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05140462-0667-4258-8DD6-DC1FD194F4F6}" type="slidenum">
              <a:rPr lang="fr-FR" smtClean="0"/>
              <a:pPr/>
              <a:t>12</a:t>
            </a:fld>
            <a:endParaRPr lang="fr-FR"/>
          </a:p>
        </p:txBody>
      </p:sp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GB" noProof="0" dirty="0"/>
              <a:t>Events Interface</a:t>
            </a:r>
          </a:p>
        </p:txBody>
      </p:sp>
      <p:sp>
        <p:nvSpPr>
          <p:cNvPr id="3" name="Espace réservé du contenu 2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en-GB" noProof="0" dirty="0"/>
              <a:t>How can component notify other components about completion of some tasks?</a:t>
            </a:r>
          </a:p>
          <a:p>
            <a:pPr marL="0" indent="0">
              <a:buNone/>
            </a:pPr>
            <a:endParaRPr lang="en-GB" noProof="0" dirty="0"/>
          </a:p>
          <a:p>
            <a:r>
              <a:rPr lang="en-GB" noProof="0" dirty="0"/>
              <a:t>Component platform defines additional interfaces for events implementations.</a:t>
            </a:r>
          </a:p>
          <a:p>
            <a:endParaRPr lang="en-GB" noProof="0" dirty="0"/>
          </a:p>
          <a:p>
            <a:endParaRPr lang="en-GB" noProof="0" dirty="0"/>
          </a:p>
        </p:txBody>
      </p:sp>
      <p:graphicFrame>
        <p:nvGraphicFramePr>
          <p:cNvPr id="2051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28540477"/>
              </p:ext>
            </p:extLst>
          </p:nvPr>
        </p:nvGraphicFramePr>
        <p:xfrm>
          <a:off x="3923928" y="3140968"/>
          <a:ext cx="4971792" cy="32499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2768592" imgH="1809270" progId="Visio.Drawing.11">
                  <p:embed/>
                </p:oleObj>
              </mc:Choice>
              <mc:Fallback>
                <p:oleObj name="Visio" r:id="rId2" imgW="2768592" imgH="1809270" progId="Visio.Drawing.11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23928" y="3140968"/>
                        <a:ext cx="4971792" cy="324991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fade/>
  </p:transition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05140462-0667-4258-8DD6-DC1FD194F4F6}" type="slidenum">
              <a:rPr lang="fr-FR" smtClean="0"/>
              <a:pPr/>
              <a:t>13</a:t>
            </a:fld>
            <a:endParaRPr lang="fr-FR"/>
          </a:p>
        </p:txBody>
      </p:sp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Implementing Events</a:t>
            </a:r>
          </a:p>
        </p:txBody>
      </p:sp>
      <p:sp>
        <p:nvSpPr>
          <p:cNvPr id="3" name="Espace réservé du contenu 2"/>
          <p:cNvSpPr>
            <a:spLocks noGrp="1"/>
          </p:cNvSpPr>
          <p:nvPr>
            <p:ph sz="quarter" idx="13"/>
          </p:nvPr>
        </p:nvSpPr>
        <p:spPr/>
        <p:txBody>
          <a:bodyPr>
            <a:normAutofit/>
          </a:bodyPr>
          <a:lstStyle/>
          <a:p>
            <a:r>
              <a:rPr lang="en-GB" noProof="0" dirty="0"/>
              <a:t>There could be more than one event subscriber.</a:t>
            </a:r>
          </a:p>
          <a:p>
            <a:r>
              <a:rPr lang="en-GB" noProof="0" dirty="0"/>
              <a:t>While raising event, It is not recommended to:</a:t>
            </a:r>
          </a:p>
          <a:p>
            <a:pPr lvl="1"/>
            <a:r>
              <a:rPr lang="en-GB" noProof="0" dirty="0"/>
              <a:t>Change components state (sender),</a:t>
            </a:r>
          </a:p>
          <a:p>
            <a:pPr lvl="1"/>
            <a:r>
              <a:rPr lang="en-GB" noProof="0" dirty="0"/>
              <a:t>Call components methods (subscriber).</a:t>
            </a:r>
          </a:p>
          <a:p>
            <a:r>
              <a:rPr lang="en-GB" noProof="0" dirty="0"/>
              <a:t>Component should pass all relevant data with an event.</a:t>
            </a:r>
          </a:p>
          <a:p>
            <a:r>
              <a:rPr lang="en-GB" noProof="0" dirty="0"/>
              <a:t>Component should not change its state.</a:t>
            </a:r>
          </a:p>
        </p:txBody>
      </p:sp>
    </p:spTree>
  </p:cSld>
  <p:clrMapOvr>
    <a:masterClrMapping/>
  </p:clrMapOvr>
  <p:transition>
    <p:fade/>
  </p:transition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05140462-0667-4258-8DD6-DC1FD194F4F6}" type="slidenum">
              <a:rPr lang="fr-FR" smtClean="0"/>
              <a:pPr/>
              <a:t>14</a:t>
            </a:fld>
            <a:endParaRPr lang="fr-FR"/>
          </a:p>
        </p:txBody>
      </p:sp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GB" noProof="0" dirty="0"/>
              <a:t>Fragile Class Problem</a:t>
            </a:r>
          </a:p>
        </p:txBody>
      </p:sp>
      <p:sp>
        <p:nvSpPr>
          <p:cNvPr id="3" name="Espace réservé du contenu 2"/>
          <p:cNvSpPr>
            <a:spLocks noGrp="1"/>
          </p:cNvSpPr>
          <p:nvPr>
            <p:ph sz="quarter" idx="13"/>
          </p:nvPr>
        </p:nvSpPr>
        <p:spPr/>
        <p:txBody>
          <a:bodyPr>
            <a:normAutofit/>
          </a:bodyPr>
          <a:lstStyle/>
          <a:p>
            <a:r>
              <a:rPr lang="en-GB" noProof="0" dirty="0"/>
              <a:t>Component provides a class that is used by many clients.</a:t>
            </a:r>
          </a:p>
          <a:p>
            <a:r>
              <a:rPr lang="en-GB" noProof="0" dirty="0"/>
              <a:t>That class is modified:</a:t>
            </a:r>
          </a:p>
          <a:p>
            <a:pPr lvl="1"/>
            <a:r>
              <a:rPr lang="en-GB" noProof="0" dirty="0"/>
              <a:t>All clients are broken;</a:t>
            </a:r>
          </a:p>
          <a:p>
            <a:pPr lvl="1"/>
            <a:r>
              <a:rPr lang="en-GB" noProof="0" dirty="0"/>
              <a:t>All classes that expend this class are broken.</a:t>
            </a:r>
          </a:p>
          <a:p>
            <a:pPr lvl="1"/>
            <a:endParaRPr lang="en-GB" noProof="0" dirty="0"/>
          </a:p>
          <a:p>
            <a:r>
              <a:rPr lang="en-GB" noProof="0" dirty="0"/>
              <a:t>Solutions:</a:t>
            </a:r>
          </a:p>
          <a:p>
            <a:pPr lvl="1"/>
            <a:r>
              <a:rPr lang="en-GB" dirty="0"/>
              <a:t>De</a:t>
            </a:r>
            <a:r>
              <a:rPr lang="en-GB" noProof="0" dirty="0" err="1"/>
              <a:t>ny</a:t>
            </a:r>
            <a:r>
              <a:rPr lang="en-GB" noProof="0" dirty="0"/>
              <a:t> inheritance,</a:t>
            </a:r>
          </a:p>
          <a:p>
            <a:pPr lvl="1"/>
            <a:r>
              <a:rPr lang="en-GB" noProof="0" dirty="0"/>
              <a:t>Do not modify class,</a:t>
            </a:r>
          </a:p>
          <a:p>
            <a:pPr lvl="1"/>
            <a:r>
              <a:rPr lang="en-GB" noProof="0" dirty="0"/>
              <a:t>Use only unchanged interfaces,</a:t>
            </a:r>
          </a:p>
          <a:p>
            <a:pPr lvl="1"/>
            <a:r>
              <a:rPr lang="en-GB" noProof="0" dirty="0"/>
              <a:t>Use correct component versions.</a:t>
            </a:r>
          </a:p>
          <a:p>
            <a:pPr>
              <a:buNone/>
            </a:pPr>
            <a:endParaRPr lang="en-GB" noProof="0" dirty="0"/>
          </a:p>
        </p:txBody>
      </p:sp>
    </p:spTree>
  </p:cSld>
  <p:clrMapOvr>
    <a:masterClrMapping/>
  </p:clrMapOvr>
  <p:transition>
    <p:fade/>
  </p:transition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05140462-0667-4258-8DD6-DC1FD194F4F6}" type="slidenum">
              <a:rPr lang="fr-FR" smtClean="0"/>
              <a:pPr/>
              <a:t>15</a:t>
            </a:fld>
            <a:endParaRPr lang="fr-FR"/>
          </a:p>
        </p:txBody>
      </p:sp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Interface Stability</a:t>
            </a:r>
          </a:p>
        </p:txBody>
      </p:sp>
      <p:sp>
        <p:nvSpPr>
          <p:cNvPr id="3" name="Espace réservé du contenu 2"/>
          <p:cNvSpPr>
            <a:spLocks noGrp="1"/>
          </p:cNvSpPr>
          <p:nvPr>
            <p:ph sz="quarter" idx="13"/>
          </p:nvPr>
        </p:nvSpPr>
        <p:spPr/>
        <p:txBody>
          <a:bodyPr>
            <a:normAutofit/>
          </a:bodyPr>
          <a:lstStyle/>
          <a:p>
            <a:r>
              <a:rPr lang="en-GB" noProof="0" dirty="0"/>
              <a:t>We have component version 1.0</a:t>
            </a:r>
          </a:p>
          <a:p>
            <a:r>
              <a:rPr lang="en-GB" noProof="0" dirty="0"/>
              <a:t>Version 2.0 is released</a:t>
            </a:r>
          </a:p>
          <a:p>
            <a:r>
              <a:rPr lang="en-GB" noProof="0" dirty="0"/>
              <a:t>It has </a:t>
            </a:r>
            <a:r>
              <a:rPr lang="en-GB" noProof="0"/>
              <a:t>many fixes </a:t>
            </a:r>
            <a:r>
              <a:rPr lang="en-GB" noProof="0" dirty="0"/>
              <a:t>and improvements.</a:t>
            </a:r>
          </a:p>
          <a:p>
            <a:endParaRPr lang="en-GB" noProof="0" dirty="0"/>
          </a:p>
          <a:p>
            <a:r>
              <a:rPr lang="en-GB" noProof="0" dirty="0"/>
              <a:t>Clients' expectations:</a:t>
            </a:r>
          </a:p>
          <a:p>
            <a:pPr lvl="1"/>
            <a:r>
              <a:rPr lang="en-GB" noProof="0" dirty="0"/>
              <a:t>Replace component (ex:. overwrite component file);</a:t>
            </a:r>
          </a:p>
          <a:p>
            <a:pPr lvl="1"/>
            <a:r>
              <a:rPr lang="en-GB" noProof="0" dirty="0"/>
              <a:t>All work as before (no recompile);</a:t>
            </a:r>
          </a:p>
          <a:p>
            <a:pPr lvl="1"/>
            <a:r>
              <a:rPr lang="en-GB" noProof="0" dirty="0"/>
              <a:t>Old bugs vanished;</a:t>
            </a:r>
          </a:p>
          <a:p>
            <a:pPr lvl="1"/>
            <a:r>
              <a:rPr lang="en-GB" noProof="0" dirty="0"/>
              <a:t>New features can be used.</a:t>
            </a:r>
          </a:p>
        </p:txBody>
      </p:sp>
    </p:spTree>
  </p:cSld>
  <p:clrMapOvr>
    <a:masterClrMapping/>
  </p:clrMapOvr>
  <p:transition>
    <p:fade/>
  </p:transition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05140462-0667-4258-8DD6-DC1FD194F4F6}" type="slidenum">
              <a:rPr lang="fr-FR" smtClean="0"/>
              <a:pPr/>
              <a:t>16</a:t>
            </a:fld>
            <a:endParaRPr lang="fr-FR"/>
          </a:p>
        </p:txBody>
      </p:sp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Interface Stability (what really happens)</a:t>
            </a:r>
          </a:p>
        </p:txBody>
      </p:sp>
      <p:sp>
        <p:nvSpPr>
          <p:cNvPr id="3" name="Espace réservé du contenu 2"/>
          <p:cNvSpPr>
            <a:spLocks noGrp="1"/>
          </p:cNvSpPr>
          <p:nvPr>
            <p:ph sz="quarter" idx="13"/>
          </p:nvPr>
        </p:nvSpPr>
        <p:spPr/>
        <p:txBody>
          <a:bodyPr>
            <a:normAutofit/>
          </a:bodyPr>
          <a:lstStyle/>
          <a:p>
            <a:r>
              <a:rPr lang="en-GB" noProof="0" dirty="0"/>
              <a:t>After update, everything is broken:</a:t>
            </a:r>
          </a:p>
          <a:p>
            <a:pPr lvl="1"/>
            <a:r>
              <a:rPr lang="en-GB" noProof="0" dirty="0"/>
              <a:t>Some classes are deleted;</a:t>
            </a:r>
          </a:p>
          <a:p>
            <a:pPr lvl="1"/>
            <a:r>
              <a:rPr lang="en-GB" noProof="0" dirty="0"/>
              <a:t>Some methods require additional parameters;</a:t>
            </a:r>
          </a:p>
          <a:p>
            <a:pPr lvl="1"/>
            <a:r>
              <a:rPr lang="en-GB" noProof="0" dirty="0"/>
              <a:t>Some methods works in a different way than before.</a:t>
            </a:r>
          </a:p>
          <a:p>
            <a:pPr lvl="1"/>
            <a:endParaRPr lang="en-GB" noProof="0" dirty="0"/>
          </a:p>
          <a:p>
            <a:r>
              <a:rPr lang="en-GB" noProof="0" dirty="0"/>
              <a:t>Common situation for free components:</a:t>
            </a:r>
          </a:p>
          <a:p>
            <a:pPr lvl="1"/>
            <a:r>
              <a:rPr lang="en-GB" noProof="0" dirty="0"/>
              <a:t>Rapid evolution brakes backword compatibility.</a:t>
            </a:r>
          </a:p>
        </p:txBody>
      </p:sp>
    </p:spTree>
  </p:cSld>
  <p:clrMapOvr>
    <a:masterClrMapping/>
  </p:clrMapOvr>
  <p:transition>
    <p:fade/>
  </p:transition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05140462-0667-4258-8DD6-DC1FD194F4F6}" type="slidenum">
              <a:rPr lang="fr-FR" smtClean="0"/>
              <a:pPr/>
              <a:t>17</a:t>
            </a:fld>
            <a:endParaRPr lang="fr-FR"/>
          </a:p>
        </p:txBody>
      </p:sp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Interface Stability</a:t>
            </a:r>
          </a:p>
        </p:txBody>
      </p:sp>
      <p:sp>
        <p:nvSpPr>
          <p:cNvPr id="3" name="Espace réservé du contenu 2"/>
          <p:cNvSpPr>
            <a:spLocks noGrp="1"/>
          </p:cNvSpPr>
          <p:nvPr>
            <p:ph sz="quarter" idx="13"/>
          </p:nvPr>
        </p:nvSpPr>
        <p:spPr/>
        <p:txBody>
          <a:bodyPr>
            <a:normAutofit/>
          </a:bodyPr>
          <a:lstStyle/>
          <a:p>
            <a:pPr marL="171450" lvl="1"/>
            <a:r>
              <a:rPr lang="en-GB" noProof="0" dirty="0"/>
              <a:t>How can wildly used interface be removed?</a:t>
            </a:r>
          </a:p>
          <a:p>
            <a:pPr marL="171450" lvl="1"/>
            <a:r>
              <a:rPr lang="en-GB" dirty="0"/>
              <a:t>How can wildly used interface be changed?</a:t>
            </a:r>
            <a:endParaRPr lang="en-GB" noProof="0" dirty="0"/>
          </a:p>
          <a:p>
            <a:endParaRPr lang="en-GB" noProof="0" dirty="0"/>
          </a:p>
          <a:p>
            <a:r>
              <a:rPr lang="en-GB" noProof="0" dirty="0"/>
              <a:t>Versioning Strategy:</a:t>
            </a:r>
          </a:p>
          <a:p>
            <a:pPr lvl="1"/>
            <a:r>
              <a:rPr lang="en-GB" noProof="0" dirty="0"/>
              <a:t>Components have versions.</a:t>
            </a:r>
          </a:p>
          <a:p>
            <a:pPr lvl="1"/>
            <a:r>
              <a:rPr lang="en-GB" noProof="0" dirty="0"/>
              <a:t>Each modification gets new version.</a:t>
            </a:r>
          </a:p>
          <a:p>
            <a:pPr lvl="1"/>
            <a:r>
              <a:rPr lang="en-GB" noProof="0" dirty="0"/>
              <a:t>Clients are bound to specific version.</a:t>
            </a:r>
          </a:p>
          <a:p>
            <a:r>
              <a:rPr lang="en-GB" noProof="0" dirty="0"/>
              <a:t>Side by side deployment.</a:t>
            </a:r>
          </a:p>
          <a:p>
            <a:r>
              <a:rPr lang="en-GB" noProof="0" dirty="0"/>
              <a:t>Deny interface change.</a:t>
            </a:r>
          </a:p>
          <a:p>
            <a:r>
              <a:rPr lang="en-GB" noProof="0" dirty="0"/>
              <a:t>Interface deprecation strategy.</a:t>
            </a:r>
          </a:p>
        </p:txBody>
      </p:sp>
    </p:spTree>
  </p:cSld>
  <p:clrMapOvr>
    <a:masterClrMapping/>
  </p:clrMapOvr>
  <p:transition>
    <p:fade/>
  </p:transition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05140462-0667-4258-8DD6-DC1FD194F4F6}" type="slidenum">
              <a:rPr lang="fr-FR" smtClean="0"/>
              <a:pPr/>
              <a:t>18</a:t>
            </a:fld>
            <a:endParaRPr lang="fr-FR"/>
          </a:p>
        </p:txBody>
      </p:sp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GB" noProof="0" dirty="0"/>
              <a:t>Interface Change Strategy</a:t>
            </a:r>
          </a:p>
        </p:txBody>
      </p:sp>
      <p:sp>
        <p:nvSpPr>
          <p:cNvPr id="3" name="Espace réservé du contenu 2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en-GB" noProof="0" dirty="0"/>
              <a:t>Legacy interfaces must be marked as deprecated, not recommended for use</a:t>
            </a:r>
          </a:p>
          <a:p>
            <a:r>
              <a:rPr lang="en-GB" noProof="0" dirty="0"/>
              <a:t>Interfaces must still be supported and maintained.</a:t>
            </a:r>
          </a:p>
          <a:p>
            <a:r>
              <a:rPr lang="en-GB" noProof="0" dirty="0"/>
              <a:t>Implement compatibility layer – move deprecated interfaces there.</a:t>
            </a:r>
          </a:p>
          <a:p>
            <a:r>
              <a:rPr lang="en-GB" noProof="0" dirty="0"/>
              <a:t>Remove deprecated interfaces.</a:t>
            </a:r>
          </a:p>
          <a:p>
            <a:r>
              <a:rPr lang="en-GB" noProof="0" dirty="0"/>
              <a:t>Allow customers to obtain older component versions.</a:t>
            </a:r>
          </a:p>
        </p:txBody>
      </p:sp>
    </p:spTree>
  </p:cSld>
  <p:clrMapOvr>
    <a:masterClrMapping/>
  </p:clrMapOvr>
  <p:transition>
    <p:fade/>
  </p:transition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05140462-0667-4258-8DD6-DC1FD194F4F6}" type="slidenum">
              <a:rPr lang="fr-FR" smtClean="0"/>
              <a:pPr/>
              <a:t>19</a:t>
            </a:fld>
            <a:endParaRPr lang="fr-FR"/>
          </a:p>
        </p:txBody>
      </p:sp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GB" noProof="0" dirty="0"/>
              <a:t>Multithreading</a:t>
            </a:r>
          </a:p>
        </p:txBody>
      </p:sp>
      <p:sp>
        <p:nvSpPr>
          <p:cNvPr id="3" name="Espace réservé du contenu 2"/>
          <p:cNvSpPr>
            <a:spLocks noGrp="1"/>
          </p:cNvSpPr>
          <p:nvPr>
            <p:ph sz="quarter" idx="13"/>
          </p:nvPr>
        </p:nvSpPr>
        <p:spPr/>
        <p:txBody>
          <a:bodyPr>
            <a:normAutofit/>
          </a:bodyPr>
          <a:lstStyle/>
          <a:p>
            <a:r>
              <a:rPr lang="en-GB" noProof="0" dirty="0"/>
              <a:t>Component can be signed for single-threaded environment.</a:t>
            </a:r>
          </a:p>
          <a:p>
            <a:r>
              <a:rPr lang="en-GB" noProof="0" dirty="0"/>
              <a:t>Can this component be used in multi-threaded environment?</a:t>
            </a:r>
          </a:p>
          <a:p>
            <a:r>
              <a:rPr lang="en-GB" noProof="0" dirty="0"/>
              <a:t>Component Platform solves the problem:</a:t>
            </a:r>
          </a:p>
          <a:p>
            <a:pPr lvl="1"/>
            <a:r>
              <a:rPr lang="en-GB" noProof="0" dirty="0"/>
              <a:t>Component declares suitable threading model;</a:t>
            </a:r>
          </a:p>
          <a:p>
            <a:pPr lvl="1"/>
            <a:r>
              <a:rPr lang="en-GB" noProof="0" dirty="0"/>
              <a:t>Client declares available threading model;</a:t>
            </a:r>
          </a:p>
          <a:p>
            <a:pPr lvl="1"/>
            <a:r>
              <a:rPr lang="en-GB" noProof="0" dirty="0"/>
              <a:t>Component Platform inserts synchronization code, if necessary.</a:t>
            </a:r>
          </a:p>
          <a:p>
            <a:pPr lvl="1"/>
            <a:r>
              <a:rPr lang="en-GB" noProof="0" dirty="0"/>
              <a:t>(.NET, COM – </a:t>
            </a:r>
            <a:r>
              <a:rPr lang="en-GB" i="1" noProof="0" dirty="0"/>
              <a:t>Apartment models</a:t>
            </a:r>
            <a:r>
              <a:rPr lang="en-GB" noProof="0" dirty="0"/>
              <a:t>)</a:t>
            </a:r>
          </a:p>
        </p:txBody>
      </p:sp>
    </p:spTree>
  </p:cSld>
  <p:clrMapOvr>
    <a:masterClrMapping/>
  </p:clrMapOvr>
  <p:transition>
    <p:fade/>
  </p:transition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05140462-0667-4258-8DD6-DC1FD194F4F6}" type="slidenum">
              <a:rPr lang="fr-FR" smtClean="0"/>
              <a:pPr/>
              <a:t>2</a:t>
            </a:fld>
            <a:endParaRPr lang="fr-FR"/>
          </a:p>
        </p:txBody>
      </p:sp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Topics</a:t>
            </a:r>
          </a:p>
        </p:txBody>
      </p:sp>
      <p:sp>
        <p:nvSpPr>
          <p:cNvPr id="3" name="Espace réservé du contenu 2"/>
          <p:cNvSpPr>
            <a:spLocks noGrp="1"/>
          </p:cNvSpPr>
          <p:nvPr>
            <p:ph sz="quarter" idx="13"/>
          </p:nvPr>
        </p:nvSpPr>
        <p:spPr/>
        <p:txBody>
          <a:bodyPr>
            <a:normAutofit/>
          </a:bodyPr>
          <a:lstStyle/>
          <a:p>
            <a:pPr marL="514350" indent="-514350">
              <a:buFont typeface="+mj-lt"/>
              <a:buAutoNum type="arabicPeriod"/>
            </a:pPr>
            <a:r>
              <a:rPr lang="en-GB" noProof="0" dirty="0"/>
              <a:t>Component Contract (specification and its purpose)</a:t>
            </a:r>
          </a:p>
          <a:p>
            <a:pPr marL="514350" indent="-514350">
              <a:buFont typeface="+mj-lt"/>
              <a:buAutoNum type="arabicPeriod"/>
            </a:pPr>
            <a:r>
              <a:rPr lang="en-GB" noProof="0" dirty="0"/>
              <a:t>Interface Design</a:t>
            </a:r>
          </a:p>
          <a:p>
            <a:pPr marL="514350" indent="-514350">
              <a:buFont typeface="+mj-lt"/>
              <a:buAutoNum type="arabicPeriod"/>
            </a:pPr>
            <a:r>
              <a:rPr lang="en-GB" noProof="0" dirty="0"/>
              <a:t>Events design</a:t>
            </a:r>
          </a:p>
          <a:p>
            <a:pPr marL="514350" indent="-514350">
              <a:buFont typeface="+mj-lt"/>
              <a:buAutoNum type="arabicPeriod"/>
            </a:pPr>
            <a:r>
              <a:rPr lang="en-GB" noProof="0" dirty="0"/>
              <a:t>Problems</a:t>
            </a:r>
          </a:p>
          <a:p>
            <a:pPr marL="514350" indent="-514350">
              <a:buFont typeface="+mj-lt"/>
              <a:buAutoNum type="arabicPeriod"/>
            </a:pPr>
            <a:r>
              <a:rPr lang="en-GB" noProof="0" dirty="0"/>
              <a:t>Multithreading</a:t>
            </a:r>
          </a:p>
        </p:txBody>
      </p:sp>
    </p:spTree>
  </p:cSld>
  <p:clrMapOvr>
    <a:masterClrMapping/>
  </p:clrMapOvr>
  <p:transition>
    <p:fade/>
  </p:transition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05140462-0667-4258-8DD6-DC1FD194F4F6}" type="slidenum">
              <a:rPr lang="fr-FR" smtClean="0"/>
              <a:pPr/>
              <a:t>20</a:t>
            </a:fld>
            <a:endParaRPr lang="fr-FR"/>
          </a:p>
        </p:txBody>
      </p:sp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Summary</a:t>
            </a:r>
          </a:p>
        </p:txBody>
      </p:sp>
      <p:sp>
        <p:nvSpPr>
          <p:cNvPr id="3" name="Espace réservé du contenu 2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en-GB" noProof="0" dirty="0"/>
              <a:t>Components must be designed according Component Platform rules.</a:t>
            </a:r>
          </a:p>
          <a:p>
            <a:r>
              <a:rPr lang="en-GB" noProof="0" dirty="0"/>
              <a:t>Stable interface is important.</a:t>
            </a:r>
          </a:p>
          <a:p>
            <a:r>
              <a:rPr lang="en-GB" noProof="0" dirty="0"/>
              <a:t>Interface change must be planned.</a:t>
            </a:r>
          </a:p>
        </p:txBody>
      </p:sp>
    </p:spTree>
  </p:cSld>
  <p:clrMapOvr>
    <a:masterClrMapping/>
  </p:clrMapOvr>
  <p:transition>
    <p:fade/>
  </p:transition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05140462-0667-4258-8DD6-DC1FD194F4F6}" type="slidenum">
              <a:rPr lang="fr-FR" smtClean="0"/>
              <a:pPr/>
              <a:t>21</a:t>
            </a:fld>
            <a:endParaRPr lang="fr-FR"/>
          </a:p>
        </p:txBody>
      </p:sp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GB" noProof="0" dirty="0"/>
              <a:t>References</a:t>
            </a:r>
          </a:p>
        </p:txBody>
      </p:sp>
      <p:sp>
        <p:nvSpPr>
          <p:cNvPr id="3" name="Espace réservé du contenu 2"/>
          <p:cNvSpPr>
            <a:spLocks noGrp="1"/>
          </p:cNvSpPr>
          <p:nvPr>
            <p:ph sz="quarter" idx="13"/>
          </p:nvPr>
        </p:nvSpPr>
        <p:spPr/>
        <p:txBody>
          <a:bodyPr>
            <a:normAutofit/>
          </a:bodyPr>
          <a:lstStyle/>
          <a:p>
            <a:r>
              <a:rPr lang="en-GB" noProof="0" dirty="0"/>
              <a:t>Colin Atkinson, Christian </a:t>
            </a:r>
            <a:r>
              <a:rPr lang="en-GB" noProof="0" dirty="0" err="1"/>
              <a:t>Bunse</a:t>
            </a:r>
            <a:r>
              <a:rPr lang="en-GB" noProof="0" dirty="0"/>
              <a:t>, Hans-Gerhard Gross, Christian </a:t>
            </a:r>
            <a:r>
              <a:rPr lang="en-GB" noProof="0" dirty="0" err="1"/>
              <a:t>Peper</a:t>
            </a:r>
            <a:r>
              <a:rPr lang="en-GB" noProof="0" dirty="0"/>
              <a:t>. </a:t>
            </a:r>
            <a:r>
              <a:rPr lang="en-GB" b="1" noProof="0" dirty="0"/>
              <a:t>Component-Based Software Development for Embedded Systems: An Overview of Current Research Trends, </a:t>
            </a:r>
            <a:r>
              <a:rPr lang="en-GB" noProof="0" dirty="0"/>
              <a:t>Springer, </a:t>
            </a:r>
            <a:r>
              <a:rPr lang="en-GB" b="1" noProof="0" dirty="0"/>
              <a:t>ISBN </a:t>
            </a:r>
            <a:r>
              <a:rPr lang="en-GB" noProof="0" dirty="0"/>
              <a:t>978-3540306443, 2005, 353p.</a:t>
            </a:r>
          </a:p>
          <a:p>
            <a:r>
              <a:rPr lang="en-GB" noProof="0" dirty="0"/>
              <a:t>Ivica </a:t>
            </a:r>
            <a:r>
              <a:rPr lang="en-GB" noProof="0" dirty="0" err="1"/>
              <a:t>Crnkovic</a:t>
            </a:r>
            <a:r>
              <a:rPr lang="en-GB" noProof="0" dirty="0"/>
              <a:t>, Magnus Larsson, </a:t>
            </a:r>
            <a:r>
              <a:rPr lang="en-GB" b="1" noProof="0" dirty="0"/>
              <a:t>Building Reliable Component-Based Software Systems, </a:t>
            </a:r>
            <a:r>
              <a:rPr lang="en-GB" noProof="0" dirty="0"/>
              <a:t>2002, 452p.</a:t>
            </a:r>
          </a:p>
          <a:p>
            <a:r>
              <a:rPr lang="en-GB" noProof="0" dirty="0"/>
              <a:t>Clemens </a:t>
            </a:r>
            <a:r>
              <a:rPr lang="en-GB" noProof="0" dirty="0" err="1"/>
              <a:t>Szyperski</a:t>
            </a:r>
            <a:r>
              <a:rPr lang="en-GB" noProof="0" dirty="0"/>
              <a:t>. </a:t>
            </a:r>
            <a:r>
              <a:rPr lang="en-GB" b="1" noProof="0" dirty="0"/>
              <a:t>Component Software: Beyond Object-Oriented Programming. </a:t>
            </a:r>
            <a:r>
              <a:rPr lang="en-GB" noProof="0" dirty="0"/>
              <a:t>Addison-Wesley Professional, 2002, </a:t>
            </a:r>
            <a:r>
              <a:rPr lang="en-GB" b="1" noProof="0" dirty="0"/>
              <a:t>ISBN</a:t>
            </a:r>
            <a:r>
              <a:rPr lang="en-GB" noProof="0" dirty="0"/>
              <a:t> 978-0201178883, 411p.</a:t>
            </a:r>
          </a:p>
          <a:p>
            <a:r>
              <a:rPr lang="en-GB" noProof="0" dirty="0"/>
              <a:t>Erich Gamma, Richard Helm, Ralph Johnson, John </a:t>
            </a:r>
            <a:r>
              <a:rPr lang="en-GB" noProof="0" dirty="0" err="1"/>
              <a:t>Vlissides</a:t>
            </a:r>
            <a:r>
              <a:rPr lang="en-GB" noProof="0" dirty="0"/>
              <a:t>. </a:t>
            </a:r>
            <a:r>
              <a:rPr lang="en-GB" b="1" noProof="0" dirty="0"/>
              <a:t>Design Patterns: Elements of Reusable Object-Oriented Software. </a:t>
            </a:r>
            <a:r>
              <a:rPr lang="en-GB" noProof="0" dirty="0"/>
              <a:t>Addison Wesley. 1994. </a:t>
            </a:r>
            <a:r>
              <a:rPr lang="en-GB" b="1" noProof="0" dirty="0"/>
              <a:t>ISBN-13:</a:t>
            </a:r>
            <a:r>
              <a:rPr lang="en-GB" noProof="0" dirty="0"/>
              <a:t> 978-0201633610. 416p.s</a:t>
            </a:r>
            <a:endParaRPr lang="en-GB" b="1" noProof="0" dirty="0"/>
          </a:p>
          <a:p>
            <a:endParaRPr lang="en-GB" noProof="0" dirty="0"/>
          </a:p>
        </p:txBody>
      </p:sp>
    </p:spTree>
  </p:cSld>
  <p:clrMapOvr>
    <a:masterClrMapping/>
  </p:clrMapOvr>
  <p:transition>
    <p:fade/>
  </p:transition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05140462-0667-4258-8DD6-DC1FD194F4F6}" type="slidenum">
              <a:rPr lang="fr-FR" smtClean="0"/>
              <a:pPr/>
              <a:t>3</a:t>
            </a:fld>
            <a:endParaRPr lang="fr-FR"/>
          </a:p>
        </p:txBody>
      </p:sp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Component Design</a:t>
            </a:r>
          </a:p>
        </p:txBody>
      </p:sp>
      <p:sp>
        <p:nvSpPr>
          <p:cNvPr id="3" name="Espace réservé du contenu 2"/>
          <p:cNvSpPr>
            <a:spLocks noGrp="1"/>
          </p:cNvSpPr>
          <p:nvPr>
            <p:ph sz="quarter" idx="13"/>
          </p:nvPr>
        </p:nvSpPr>
        <p:spPr/>
        <p:txBody>
          <a:bodyPr>
            <a:normAutofit/>
          </a:bodyPr>
          <a:lstStyle/>
          <a:p>
            <a:r>
              <a:rPr lang="en-GB" noProof="0" dirty="0"/>
              <a:t>Component must play by Component Platform rules (ex:, implement </a:t>
            </a:r>
            <a:r>
              <a:rPr lang="en-GB" i="1" noProof="0" dirty="0" err="1"/>
              <a:t>IUnknown</a:t>
            </a:r>
            <a:r>
              <a:rPr lang="en-GB" noProof="0" dirty="0"/>
              <a:t> interface).</a:t>
            </a:r>
          </a:p>
          <a:p>
            <a:r>
              <a:rPr lang="en-GB" noProof="0" dirty="0"/>
              <a:t>Component is for third parties use. Some aspects must by accounted for:</a:t>
            </a:r>
          </a:p>
          <a:p>
            <a:pPr lvl="1"/>
            <a:r>
              <a:rPr lang="en-GB" noProof="0" dirty="0"/>
              <a:t>Stable and elegant interface,</a:t>
            </a:r>
          </a:p>
          <a:p>
            <a:pPr lvl="1"/>
            <a:r>
              <a:rPr lang="en-GB" noProof="0" dirty="0"/>
              <a:t>Version control,</a:t>
            </a:r>
          </a:p>
          <a:p>
            <a:pPr lvl="1"/>
            <a:r>
              <a:rPr lang="en-GB" noProof="0" dirty="0"/>
              <a:t>Documentation,</a:t>
            </a:r>
          </a:p>
          <a:p>
            <a:pPr lvl="1"/>
            <a:r>
              <a:rPr lang="en-GB" noProof="0" dirty="0"/>
              <a:t>Defect free component's behaver in various deployment environments.</a:t>
            </a:r>
          </a:p>
          <a:p>
            <a:pPr lvl="1"/>
            <a:r>
              <a:rPr lang="en-GB" noProof="0" dirty="0"/>
              <a:t>Correct implementation of components functionality.</a:t>
            </a:r>
          </a:p>
          <a:p>
            <a:pPr lvl="1"/>
            <a:endParaRPr lang="en-GB" noProof="0" dirty="0"/>
          </a:p>
        </p:txBody>
      </p:sp>
    </p:spTree>
  </p:cSld>
  <p:clrMapOvr>
    <a:masterClrMapping/>
  </p:clrMapOvr>
  <p:transition>
    <p:fade/>
  </p:transition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05140462-0667-4258-8DD6-DC1FD194F4F6}" type="slidenum">
              <a:rPr lang="fr-FR" smtClean="0"/>
              <a:pPr/>
              <a:t>4</a:t>
            </a:fld>
            <a:endParaRPr lang="fr-FR"/>
          </a:p>
        </p:txBody>
      </p:sp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GB" noProof="0" dirty="0"/>
              <a:t>Component’s Contract (specification and importance)</a:t>
            </a:r>
          </a:p>
        </p:txBody>
      </p:sp>
      <p:sp>
        <p:nvSpPr>
          <p:cNvPr id="3" name="Espace réservé du contenu 2"/>
          <p:cNvSpPr>
            <a:spLocks noGrp="1"/>
          </p:cNvSpPr>
          <p:nvPr>
            <p:ph sz="quarter" idx="13"/>
          </p:nvPr>
        </p:nvSpPr>
        <p:spPr/>
        <p:txBody>
          <a:bodyPr>
            <a:normAutofit/>
          </a:bodyPr>
          <a:lstStyle/>
          <a:p>
            <a:r>
              <a:rPr lang="en-GB" noProof="0" dirty="0"/>
              <a:t>Contract:</a:t>
            </a:r>
          </a:p>
          <a:p>
            <a:pPr lvl="1"/>
            <a:r>
              <a:rPr lang="en-GB" noProof="0" dirty="0"/>
              <a:t>Defines interface;</a:t>
            </a:r>
          </a:p>
          <a:p>
            <a:pPr lvl="1"/>
            <a:r>
              <a:rPr lang="en-GB" noProof="0" dirty="0"/>
              <a:t>Can implement multiple interfaces;</a:t>
            </a:r>
          </a:p>
          <a:p>
            <a:pPr lvl="1"/>
            <a:r>
              <a:rPr lang="en-GB" noProof="0" dirty="0"/>
              <a:t>Defines interfaces that are required from other components.</a:t>
            </a:r>
          </a:p>
          <a:p>
            <a:endParaRPr lang="en-GB" noProof="0" dirty="0"/>
          </a:p>
          <a:p>
            <a:r>
              <a:rPr lang="en-GB" noProof="0" dirty="0"/>
              <a:t>Full contract in some cases </a:t>
            </a:r>
            <a:r>
              <a:rPr lang="en-GB" dirty="0"/>
              <a:t>can</a:t>
            </a:r>
            <a:r>
              <a:rPr lang="en-GB" noProof="0" dirty="0"/>
              <a:t> not be fully defined by interface</a:t>
            </a:r>
          </a:p>
          <a:p>
            <a:r>
              <a:rPr lang="en-GB" noProof="0" dirty="0"/>
              <a:t>(IDL, C++, or Java), part of it is defined in documentation:</a:t>
            </a:r>
          </a:p>
          <a:p>
            <a:pPr lvl="1"/>
            <a:r>
              <a:rPr lang="en-GB" noProof="0" dirty="0"/>
              <a:t>Usage scenarios</a:t>
            </a:r>
          </a:p>
          <a:p>
            <a:pPr lvl="1"/>
            <a:r>
              <a:rPr lang="en-GB" noProof="0" dirty="0"/>
              <a:t>constraints</a:t>
            </a:r>
          </a:p>
        </p:txBody>
      </p:sp>
    </p:spTree>
  </p:cSld>
  <p:clrMapOvr>
    <a:masterClrMapping/>
  </p:clrMapOvr>
  <p:transition>
    <p:fade/>
  </p:transition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05140462-0667-4258-8DD6-DC1FD194F4F6}" type="slidenum">
              <a:rPr lang="fr-FR" smtClean="0"/>
              <a:pPr/>
              <a:t>5</a:t>
            </a:fld>
            <a:endParaRPr lang="fr-FR"/>
          </a:p>
        </p:txBody>
      </p:sp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Defining Interface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endParaRPr lang="fr-FR"/>
          </a:p>
        </p:txBody>
      </p:sp>
      <p:graphicFrame>
        <p:nvGraphicFramePr>
          <p:cNvPr id="1026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65673243"/>
              </p:ext>
            </p:extLst>
          </p:nvPr>
        </p:nvGraphicFramePr>
        <p:xfrm>
          <a:off x="1043608" y="1340768"/>
          <a:ext cx="7158687" cy="48245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061532" imgH="2476109" progId="Visio.Drawing.11">
                  <p:embed/>
                </p:oleObj>
              </mc:Choice>
              <mc:Fallback>
                <p:oleObj name="Visio" r:id="rId2" imgW="4061532" imgH="2476109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43608" y="1340768"/>
                        <a:ext cx="7158687" cy="482453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fade/>
  </p:transition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05140462-0667-4258-8DD6-DC1FD194F4F6}" type="slidenum">
              <a:rPr lang="fr-FR" smtClean="0"/>
              <a:pPr/>
              <a:t>6</a:t>
            </a:fld>
            <a:endParaRPr lang="fr-FR"/>
          </a:p>
        </p:txBody>
      </p:sp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IDL Interface</a:t>
            </a:r>
          </a:p>
        </p:txBody>
      </p:sp>
      <p:sp>
        <p:nvSpPr>
          <p:cNvPr id="3" name="Espace réservé du contenu 2"/>
          <p:cNvSpPr>
            <a:spLocks noGrp="1"/>
          </p:cNvSpPr>
          <p:nvPr>
            <p:ph sz="quarter" idx="13"/>
          </p:nvPr>
        </p:nvSpPr>
        <p:spPr/>
        <p:txBody>
          <a:bodyPr>
            <a:normAutofit fontScale="55000" lnSpcReduction="20000"/>
          </a:bodyPr>
          <a:lstStyle/>
          <a:p>
            <a:r>
              <a:rPr lang="en-GB" noProof="0" dirty="0"/>
              <a:t>module </a:t>
            </a:r>
            <a:r>
              <a:rPr lang="en-GB" noProof="0" dirty="0" err="1"/>
              <a:t>AudioEngine</a:t>
            </a:r>
            <a:endParaRPr lang="en-GB" noProof="0" dirty="0"/>
          </a:p>
          <a:p>
            <a:r>
              <a:rPr lang="en-GB" noProof="0" dirty="0"/>
              <a:t>{</a:t>
            </a:r>
          </a:p>
          <a:p>
            <a:r>
              <a:rPr lang="en-GB" noProof="0" dirty="0"/>
              <a:t>	interface </a:t>
            </a:r>
            <a:r>
              <a:rPr lang="en-GB" noProof="0" dirty="0" err="1"/>
              <a:t>ITrack</a:t>
            </a:r>
            <a:endParaRPr lang="en-GB" noProof="0" dirty="0"/>
          </a:p>
          <a:p>
            <a:r>
              <a:rPr lang="en-GB" noProof="0" dirty="0"/>
              <a:t>	{</a:t>
            </a:r>
          </a:p>
          <a:p>
            <a:r>
              <a:rPr lang="en-GB" noProof="0" dirty="0"/>
              <a:t>		</a:t>
            </a:r>
            <a:r>
              <a:rPr lang="en-GB" noProof="0" dirty="0" err="1"/>
              <a:t>oneway</a:t>
            </a:r>
            <a:r>
              <a:rPr lang="en-GB" noProof="0" dirty="0"/>
              <a:t> void play(); </a:t>
            </a:r>
          </a:p>
          <a:p>
            <a:r>
              <a:rPr lang="en-GB" noProof="0" dirty="0"/>
              <a:t>		</a:t>
            </a:r>
            <a:r>
              <a:rPr lang="en-GB" noProof="0" dirty="0" err="1"/>
              <a:t>oneway</a:t>
            </a:r>
            <a:r>
              <a:rPr lang="en-GB" noProof="0" dirty="0"/>
              <a:t> void stop(); </a:t>
            </a:r>
          </a:p>
          <a:p>
            <a:r>
              <a:rPr lang="en-GB" noProof="0" dirty="0"/>
              <a:t>	};</a:t>
            </a:r>
          </a:p>
          <a:p>
            <a:endParaRPr lang="en-GB" noProof="0" dirty="0"/>
          </a:p>
          <a:p>
            <a:r>
              <a:rPr lang="en-GB" noProof="0" dirty="0"/>
              <a:t>	interface </a:t>
            </a:r>
            <a:r>
              <a:rPr lang="en-GB" noProof="0" dirty="0" err="1"/>
              <a:t>ISound</a:t>
            </a:r>
            <a:endParaRPr lang="en-GB" noProof="0" dirty="0"/>
          </a:p>
          <a:p>
            <a:r>
              <a:rPr lang="en-GB" noProof="0" dirty="0"/>
              <a:t>	{</a:t>
            </a:r>
          </a:p>
          <a:p>
            <a:r>
              <a:rPr lang="en-GB" noProof="0" dirty="0"/>
              <a:t>		</a:t>
            </a:r>
            <a:r>
              <a:rPr lang="en-GB" noProof="0" dirty="0" err="1"/>
              <a:t>oneway</a:t>
            </a:r>
            <a:r>
              <a:rPr lang="en-GB" noProof="0" dirty="0"/>
              <a:t> void play(); </a:t>
            </a:r>
          </a:p>
          <a:p>
            <a:r>
              <a:rPr lang="en-GB" noProof="0" dirty="0"/>
              <a:t>		</a:t>
            </a:r>
            <a:r>
              <a:rPr lang="en-GB" noProof="0" dirty="0" err="1"/>
              <a:t>oneway</a:t>
            </a:r>
            <a:r>
              <a:rPr lang="en-GB" noProof="0" dirty="0"/>
              <a:t> void stop(); </a:t>
            </a:r>
          </a:p>
          <a:p>
            <a:r>
              <a:rPr lang="en-GB" noProof="0" dirty="0"/>
              <a:t>		</a:t>
            </a:r>
            <a:r>
              <a:rPr lang="en-GB" noProof="0" dirty="0" err="1"/>
              <a:t>oneway</a:t>
            </a:r>
            <a:r>
              <a:rPr lang="en-GB" noProof="0" dirty="0"/>
              <a:t> void </a:t>
            </a:r>
            <a:r>
              <a:rPr lang="en-GB" noProof="0" dirty="0" err="1"/>
              <a:t>setPosition</a:t>
            </a:r>
            <a:r>
              <a:rPr lang="en-GB" noProof="0" dirty="0"/>
              <a:t>(float x, float y, float z); </a:t>
            </a:r>
          </a:p>
          <a:p>
            <a:r>
              <a:rPr lang="en-GB" noProof="0" dirty="0"/>
              <a:t>	};</a:t>
            </a:r>
          </a:p>
          <a:p>
            <a:endParaRPr lang="en-GB" noProof="0" dirty="0"/>
          </a:p>
          <a:p>
            <a:r>
              <a:rPr lang="en-GB" noProof="0" dirty="0"/>
              <a:t>	interface </a:t>
            </a:r>
            <a:r>
              <a:rPr lang="en-GB" noProof="0" dirty="0" err="1"/>
              <a:t>IAudio</a:t>
            </a:r>
            <a:endParaRPr lang="en-GB" noProof="0" dirty="0"/>
          </a:p>
          <a:p>
            <a:r>
              <a:rPr lang="en-GB" noProof="0" dirty="0"/>
              <a:t>	{</a:t>
            </a:r>
          </a:p>
          <a:p>
            <a:r>
              <a:rPr lang="en-GB" noProof="0" dirty="0"/>
              <a:t>		</a:t>
            </a:r>
            <a:r>
              <a:rPr lang="en-GB" noProof="0" dirty="0" err="1"/>
              <a:t>ISound</a:t>
            </a:r>
            <a:r>
              <a:rPr lang="en-GB" noProof="0" dirty="0"/>
              <a:t> </a:t>
            </a:r>
            <a:r>
              <a:rPr lang="en-GB" noProof="0" dirty="0" err="1"/>
              <a:t>createSound</a:t>
            </a:r>
            <a:r>
              <a:rPr lang="en-GB" noProof="0" dirty="0"/>
              <a:t>(string </a:t>
            </a:r>
            <a:r>
              <a:rPr lang="en-GB" noProof="0" dirty="0" err="1"/>
              <a:t>fileName</a:t>
            </a:r>
            <a:r>
              <a:rPr lang="en-GB" noProof="0" dirty="0"/>
              <a:t>);</a:t>
            </a:r>
          </a:p>
          <a:p>
            <a:r>
              <a:rPr lang="en-GB" noProof="0" dirty="0"/>
              <a:t>		</a:t>
            </a:r>
            <a:r>
              <a:rPr lang="en-GB" noProof="0" dirty="0" err="1"/>
              <a:t>ITrack</a:t>
            </a:r>
            <a:r>
              <a:rPr lang="en-GB" noProof="0" dirty="0"/>
              <a:t> </a:t>
            </a:r>
            <a:r>
              <a:rPr lang="en-GB" noProof="0" dirty="0" err="1"/>
              <a:t>createTrack</a:t>
            </a:r>
            <a:r>
              <a:rPr lang="en-GB" noProof="0" dirty="0"/>
              <a:t>(string </a:t>
            </a:r>
            <a:r>
              <a:rPr lang="en-GB" noProof="0" dirty="0" err="1"/>
              <a:t>fileName</a:t>
            </a:r>
            <a:r>
              <a:rPr lang="en-GB" noProof="0" dirty="0"/>
              <a:t>);</a:t>
            </a:r>
          </a:p>
          <a:p>
            <a:r>
              <a:rPr lang="en-GB" noProof="0" dirty="0"/>
              <a:t>	};</a:t>
            </a:r>
          </a:p>
          <a:p>
            <a:r>
              <a:rPr lang="en-GB" noProof="0" dirty="0"/>
              <a:t>};</a:t>
            </a:r>
          </a:p>
          <a:p>
            <a:endParaRPr lang="en-GB" noProof="0" dirty="0"/>
          </a:p>
        </p:txBody>
      </p:sp>
    </p:spTree>
  </p:cSld>
  <p:clrMapOvr>
    <a:masterClrMapping/>
  </p:clrMapOvr>
  <p:transition>
    <p:fade/>
  </p:transition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05140462-0667-4258-8DD6-DC1FD194F4F6}" type="slidenum">
              <a:rPr lang="fr-FR" smtClean="0"/>
              <a:pPr/>
              <a:t>7</a:t>
            </a:fld>
            <a:endParaRPr lang="fr-FR"/>
          </a:p>
        </p:txBody>
      </p:sp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Generating Component</a:t>
            </a:r>
          </a:p>
        </p:txBody>
      </p:sp>
      <p:sp>
        <p:nvSpPr>
          <p:cNvPr id="3" name="Espace réservé du contenu 2"/>
          <p:cNvSpPr>
            <a:spLocks noGrp="1"/>
          </p:cNvSpPr>
          <p:nvPr>
            <p:ph sz="quarter" idx="13"/>
          </p:nvPr>
        </p:nvSpPr>
        <p:spPr/>
        <p:txBody>
          <a:bodyPr>
            <a:normAutofit/>
          </a:bodyPr>
          <a:lstStyle/>
          <a:p>
            <a:r>
              <a:rPr lang="en-GB" noProof="0" dirty="0"/>
              <a:t>Component’s stub can be generated from its IDL specification.</a:t>
            </a:r>
          </a:p>
          <a:p>
            <a:pPr lvl="1"/>
            <a:endParaRPr lang="en-GB" noProof="0" dirty="0"/>
          </a:p>
          <a:p>
            <a:r>
              <a:rPr lang="en-GB" noProof="0" dirty="0"/>
              <a:t>Reverse approach:</a:t>
            </a:r>
          </a:p>
          <a:p>
            <a:pPr lvl="1"/>
            <a:r>
              <a:rPr lang="en-GB" noProof="0" dirty="0"/>
              <a:t>Implement component;</a:t>
            </a:r>
          </a:p>
          <a:p>
            <a:pPr lvl="1"/>
            <a:r>
              <a:rPr lang="en-GB" noProof="0" dirty="0"/>
              <a:t>Mark interfaces that are component’s public interface;</a:t>
            </a:r>
          </a:p>
          <a:p>
            <a:pPr lvl="1"/>
            <a:r>
              <a:rPr lang="en-GB" noProof="0" dirty="0"/>
              <a:t>Component Platform hides private interfaces.</a:t>
            </a:r>
          </a:p>
          <a:p>
            <a:pPr lvl="1"/>
            <a:r>
              <a:rPr lang="en-GB" noProof="0" dirty="0"/>
              <a:t>Users get only public/marked interfaces.</a:t>
            </a:r>
          </a:p>
        </p:txBody>
      </p:sp>
    </p:spTree>
  </p:cSld>
  <p:clrMapOvr>
    <a:masterClrMapping/>
  </p:clrMapOvr>
  <p:transition>
    <p:fade/>
  </p:transition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05140462-0667-4258-8DD6-DC1FD194F4F6}" type="slidenum">
              <a:rPr lang="fr-FR" smtClean="0"/>
              <a:pPr/>
              <a:t>8</a:t>
            </a:fld>
            <a:endParaRPr lang="fr-FR"/>
          </a:p>
        </p:txBody>
      </p:sp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Component Permissions</a:t>
            </a:r>
          </a:p>
        </p:txBody>
      </p:sp>
      <p:sp>
        <p:nvSpPr>
          <p:cNvPr id="3" name="Espace réservé du contenu 2"/>
          <p:cNvSpPr>
            <a:spLocks noGrp="1"/>
          </p:cNvSpPr>
          <p:nvPr>
            <p:ph sz="quarter" idx="13"/>
          </p:nvPr>
        </p:nvSpPr>
        <p:spPr/>
        <p:txBody>
          <a:bodyPr>
            <a:normAutofit/>
          </a:bodyPr>
          <a:lstStyle/>
          <a:p>
            <a:r>
              <a:rPr lang="en-GB" noProof="0" dirty="0"/>
              <a:t>Component is a black box for a user.</a:t>
            </a:r>
          </a:p>
          <a:p>
            <a:r>
              <a:rPr lang="en-GB" noProof="0" dirty="0"/>
              <a:t>How to be sure that it does only what is defined in a contract? </a:t>
            </a:r>
          </a:p>
          <a:p>
            <a:r>
              <a:rPr lang="en-GB" noProof="0" dirty="0"/>
              <a:t>Does it contain some malicious code?</a:t>
            </a:r>
          </a:p>
          <a:p>
            <a:endParaRPr lang="en-GB" noProof="0" dirty="0"/>
          </a:p>
          <a:p>
            <a:r>
              <a:rPr lang="en-GB" noProof="0" dirty="0"/>
              <a:t>Component’s trust:</a:t>
            </a:r>
          </a:p>
          <a:p>
            <a:pPr lvl="1"/>
            <a:r>
              <a:rPr lang="en-GB" noProof="0" dirty="0"/>
              <a:t>Developer’s reputation;</a:t>
            </a:r>
          </a:p>
          <a:p>
            <a:pPr lvl="1"/>
            <a:r>
              <a:rPr lang="en-GB" noProof="0" dirty="0"/>
              <a:t>Source code availability;</a:t>
            </a:r>
          </a:p>
          <a:p>
            <a:pPr lvl="1"/>
            <a:r>
              <a:rPr lang="en-GB" noProof="0" dirty="0"/>
              <a:t>Reviews;</a:t>
            </a:r>
          </a:p>
          <a:p>
            <a:pPr lvl="1"/>
            <a:r>
              <a:rPr lang="en-GB" noProof="0" dirty="0"/>
              <a:t>Component platform sandbox:</a:t>
            </a:r>
          </a:p>
          <a:p>
            <a:pPr lvl="2"/>
            <a:r>
              <a:rPr lang="en-GB" noProof="0" dirty="0"/>
              <a:t>Component declares required permissions;</a:t>
            </a:r>
          </a:p>
          <a:p>
            <a:pPr lvl="2"/>
            <a:r>
              <a:rPr lang="en-GB" noProof="0" dirty="0"/>
              <a:t>Application declares available permissions;</a:t>
            </a:r>
          </a:p>
          <a:p>
            <a:pPr lvl="2"/>
            <a:r>
              <a:rPr lang="en-GB" noProof="0" dirty="0"/>
              <a:t>Component platform ensures that all actions are performed according granted permissions.</a:t>
            </a:r>
          </a:p>
        </p:txBody>
      </p:sp>
    </p:spTree>
  </p:cSld>
  <p:clrMapOvr>
    <a:masterClrMapping/>
  </p:clrMapOvr>
  <p:transition>
    <p:fade/>
  </p:transition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05140462-0667-4258-8DD6-DC1FD194F4F6}" type="slidenum">
              <a:rPr lang="fr-FR" smtClean="0"/>
              <a:pPr/>
              <a:t>9</a:t>
            </a:fld>
            <a:endParaRPr lang="fr-FR"/>
          </a:p>
        </p:txBody>
      </p:sp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Component Permissions</a:t>
            </a:r>
          </a:p>
        </p:txBody>
      </p:sp>
      <p:sp>
        <p:nvSpPr>
          <p:cNvPr id="3" name="Espace réservé du contenu 2"/>
          <p:cNvSpPr>
            <a:spLocks noGrp="1"/>
          </p:cNvSpPr>
          <p:nvPr>
            <p:ph sz="quarter" idx="13"/>
          </p:nvPr>
        </p:nvSpPr>
        <p:spPr/>
        <p:txBody>
          <a:bodyPr>
            <a:normAutofit/>
          </a:bodyPr>
          <a:lstStyle/>
          <a:p>
            <a:r>
              <a:rPr lang="en-GB" noProof="0" dirty="0"/>
              <a:t>File System Access.</a:t>
            </a:r>
          </a:p>
          <a:p>
            <a:r>
              <a:rPr lang="en-GB" noProof="0" dirty="0"/>
              <a:t>Isolated Storage Access.</a:t>
            </a:r>
          </a:p>
          <a:p>
            <a:r>
              <a:rPr lang="en-GB" noProof="0" dirty="0"/>
              <a:t>Network Access.</a:t>
            </a:r>
          </a:p>
          <a:p>
            <a:r>
              <a:rPr lang="en-GB" noProof="0" dirty="0"/>
              <a:t>User Data Access.</a:t>
            </a:r>
          </a:p>
          <a:p>
            <a:r>
              <a:rPr lang="en-GB" noProof="0" dirty="0"/>
              <a:t>Registry Access.</a:t>
            </a:r>
          </a:p>
          <a:p>
            <a:r>
              <a:rPr lang="en-GB" i="1" noProof="0" dirty="0"/>
              <a:t>Active Directory</a:t>
            </a:r>
            <a:r>
              <a:rPr lang="en-GB" noProof="0" dirty="0"/>
              <a:t> Access.</a:t>
            </a:r>
          </a:p>
          <a:p>
            <a:r>
              <a:rPr lang="en-GB" noProof="0" dirty="0"/>
              <a:t>...</a:t>
            </a:r>
          </a:p>
          <a:p>
            <a:endParaRPr lang="en-GB" noProof="0" dirty="0"/>
          </a:p>
          <a:p>
            <a:r>
              <a:rPr lang="en-GB" noProof="0" dirty="0"/>
              <a:t>No permissions</a:t>
            </a:r>
          </a:p>
          <a:p>
            <a:pPr lvl="1"/>
            <a:r>
              <a:rPr lang="en-GB" noProof="0" dirty="0"/>
              <a:t>Refuse to load component,</a:t>
            </a:r>
          </a:p>
          <a:p>
            <a:pPr lvl="1"/>
            <a:r>
              <a:rPr lang="en-GB" noProof="0" dirty="0"/>
              <a:t>Show error message.</a:t>
            </a:r>
          </a:p>
          <a:p>
            <a:pPr>
              <a:buNone/>
            </a:pPr>
            <a:endParaRPr lang="en-GB" noProof="0" dirty="0"/>
          </a:p>
          <a:p>
            <a:endParaRPr lang="en-GB" noProof="0" dirty="0"/>
          </a:p>
          <a:p>
            <a:endParaRPr lang="en-GB" noProof="0" dirty="0"/>
          </a:p>
        </p:txBody>
      </p:sp>
    </p:spTree>
  </p:cSld>
  <p:clrMapOvr>
    <a:masterClrMapping/>
  </p:clrMapOvr>
  <p:transition>
    <p:fade/>
  </p:transition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Soho">
  <a:themeElements>
    <a:clrScheme name="Twilight">
      <a:dk1>
        <a:sysClr val="windowText" lastClr="000000"/>
      </a:dk1>
      <a:lt1>
        <a:sysClr val="window" lastClr="FFFFFF"/>
      </a:lt1>
      <a:dk2>
        <a:srgbClr val="24213E"/>
      </a:dk2>
      <a:lt2>
        <a:srgbClr val="E9EAF0"/>
      </a:lt2>
      <a:accent1>
        <a:srgbClr val="E8BC4A"/>
      </a:accent1>
      <a:accent2>
        <a:srgbClr val="83C1C6"/>
      </a:accent2>
      <a:accent3>
        <a:srgbClr val="E78D35"/>
      </a:accent3>
      <a:accent4>
        <a:srgbClr val="909CE1"/>
      </a:accent4>
      <a:accent5>
        <a:srgbClr val="839C41"/>
      </a:accent5>
      <a:accent6>
        <a:srgbClr val="CC5439"/>
      </a:accent6>
      <a:hlink>
        <a:srgbClr val="1C6CF1"/>
      </a:hlink>
      <a:folHlink>
        <a:srgbClr val="C649E0"/>
      </a:folHlink>
    </a:clrScheme>
    <a:fontScheme name="SOHO">
      <a:majorFont>
        <a:latin typeface="Candara"/>
        <a:ea typeface=""/>
        <a:cs typeface=""/>
        <a:font script="Jpan" typeface="ＭＳ Ｐゴシック"/>
        <a:font script="Hang" typeface="HY견명조"/>
        <a:font script="Hans" typeface="楷体"/>
        <a:font script="Hant" typeface="標楷體"/>
        <a:font script="Arab" typeface="Arial"/>
        <a:font script="Hebr" typeface="Arial"/>
        <a:font script="Thai" typeface="Kodchiang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andara"/>
        <a:ea typeface=""/>
        <a:cs typeface=""/>
        <a:font script="Jpan" typeface="ＭＳ Ｐゴシック"/>
        <a:font script="Hang" typeface="HY견명조"/>
        <a:font script="Hans" typeface="楷体"/>
        <a:font script="Hant" typeface="標楷體"/>
        <a:font script="Arab" typeface="Arial"/>
        <a:font script="Hebr" typeface="Arial"/>
        <a:font script="Thai" typeface="Kodchiang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SOHO">
      <a:fillStyleLst>
        <a:solidFill>
          <a:schemeClr val="phClr"/>
        </a:solidFill>
        <a:gradFill rotWithShape="1">
          <a:gsLst>
            <a:gs pos="0">
              <a:schemeClr val="phClr">
                <a:tint val="45000"/>
                <a:satMod val="200000"/>
              </a:schemeClr>
            </a:gs>
            <a:gs pos="30000">
              <a:schemeClr val="phClr">
                <a:tint val="61000"/>
                <a:satMod val="200000"/>
              </a:schemeClr>
            </a:gs>
            <a:gs pos="45000">
              <a:schemeClr val="phClr">
                <a:tint val="66000"/>
                <a:satMod val="200000"/>
              </a:schemeClr>
            </a:gs>
            <a:gs pos="55000">
              <a:schemeClr val="phClr">
                <a:tint val="66000"/>
                <a:satMod val="200000"/>
              </a:schemeClr>
            </a:gs>
            <a:gs pos="73000">
              <a:schemeClr val="phClr">
                <a:tint val="61000"/>
                <a:satMod val="200000"/>
              </a:schemeClr>
            </a:gs>
            <a:gs pos="100000">
              <a:schemeClr val="phClr">
                <a:tint val="45000"/>
                <a:satMod val="200000"/>
              </a:schemeClr>
            </a:gs>
          </a:gsLst>
          <a:lin ang="950000" scaled="1"/>
        </a:gradFill>
        <a:gradFill rotWithShape="1">
          <a:gsLst>
            <a:gs pos="0">
              <a:schemeClr val="phClr">
                <a:shade val="67000"/>
                <a:satMod val="150000"/>
              </a:schemeClr>
            </a:gs>
            <a:gs pos="30000">
              <a:schemeClr val="phClr">
                <a:shade val="94000"/>
                <a:satMod val="130000"/>
              </a:schemeClr>
            </a:gs>
            <a:gs pos="45000">
              <a:schemeClr val="phClr">
                <a:shade val="100000"/>
                <a:satMod val="120000"/>
              </a:schemeClr>
            </a:gs>
            <a:gs pos="55000">
              <a:schemeClr val="phClr">
                <a:shade val="100000"/>
                <a:satMod val="118000"/>
              </a:schemeClr>
            </a:gs>
            <a:gs pos="73000">
              <a:schemeClr val="phClr">
                <a:shade val="94000"/>
                <a:satMod val="130000"/>
              </a:schemeClr>
            </a:gs>
            <a:gs pos="100000">
              <a:schemeClr val="phClr">
                <a:shade val="67000"/>
                <a:satMod val="150000"/>
              </a:schemeClr>
            </a:gs>
          </a:gsLst>
          <a:lin ang="950000" scaled="1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25400" dir="2700000" algn="br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50800" dist="38100" dir="2700000" algn="br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50800" dist="38100" dir="2700000" algn="br" rotWithShape="0">
              <a:srgbClr val="000000">
                <a:alpha val="40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2700000"/>
            </a:lightRig>
          </a:scene3d>
          <a:sp3d contourW="19050">
            <a:bevelT w="31750" h="38100"/>
            <a:contourClr>
              <a:schemeClr val="phClr">
                <a:shade val="15000"/>
                <a:satMod val="11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64000"/>
                <a:satMod val="210000"/>
              </a:schemeClr>
            </a:gs>
            <a:gs pos="40000">
              <a:schemeClr val="phClr">
                <a:tint val="72000"/>
                <a:shade val="99000"/>
                <a:satMod val="200000"/>
              </a:schemeClr>
            </a:gs>
            <a:gs pos="100000">
              <a:schemeClr val="phClr">
                <a:tint val="100000"/>
                <a:shade val="30000"/>
                <a:alpha val="100000"/>
                <a:satMod val="175000"/>
                <a:lumMod val="100000"/>
              </a:schemeClr>
            </a:gs>
          </a:gsLst>
          <a:path path="circle">
            <a:fillToRect l="50000" t="-80000" r="50000" b="180000"/>
          </a:path>
        </a:gradFill>
        <a:blipFill rotWithShape="1">
          <a:blip xmlns:r="http://schemas.openxmlformats.org/officeDocument/2006/relationships" r:embed="rId1">
            <a:duotone>
              <a:schemeClr val="phClr">
                <a:tint val="86000"/>
                <a:alpha val="90000"/>
              </a:schemeClr>
              <a:schemeClr val="phClr">
                <a:shade val="49000"/>
                <a:satMod val="120000"/>
              </a:schemeClr>
            </a:duotone>
          </a:blip>
          <a:stretch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Office">
      <a:majorFont>
        <a:latin typeface="Aptos Display" panose="0211000402020202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Aptos" panose="0211000402020202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  <a:ln w="2540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Office Theme" id="{2E142A2C-CD16-42D6-873A-C26D2A0506FA}" vid="{1BDDFF52-6CD6-40A5-AB3C-68EB2F1E4D0A}"/>
    </a:ext>
  </a:extLst>
</a:theme>
</file>

<file path=ppt/theme/theme3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bse-01</Template>
  <TotalTime>2786</TotalTime>
  <Words>1020</Words>
  <Application>Microsoft Office PowerPoint</Application>
  <PresentationFormat>Affichage à l'écran (4:3)</PresentationFormat>
  <Paragraphs>200</Paragraphs>
  <Slides>21</Slides>
  <Notes>0</Notes>
  <HiddenSlides>0</HiddenSlides>
  <MMClips>0</MMClips>
  <ScaleCrop>false</ScaleCrop>
  <HeadingPairs>
    <vt:vector size="8" baseType="variant">
      <vt:variant>
        <vt:lpstr>Polices utilisées</vt:lpstr>
      </vt:variant>
      <vt:variant>
        <vt:i4>6</vt:i4>
      </vt:variant>
      <vt:variant>
        <vt:lpstr>Thème</vt:lpstr>
      </vt:variant>
      <vt:variant>
        <vt:i4>2</vt:i4>
      </vt:variant>
      <vt:variant>
        <vt:lpstr>Serveurs OLE incorporés</vt:lpstr>
      </vt:variant>
      <vt:variant>
        <vt:i4>1</vt:i4>
      </vt:variant>
      <vt:variant>
        <vt:lpstr>Titres des diapositives</vt:lpstr>
      </vt:variant>
      <vt:variant>
        <vt:i4>21</vt:i4>
      </vt:variant>
    </vt:vector>
  </HeadingPairs>
  <TitlesOfParts>
    <vt:vector size="30" baseType="lpstr">
      <vt:lpstr>Aptos</vt:lpstr>
      <vt:lpstr>Aptos Display</vt:lpstr>
      <vt:lpstr>Arial</vt:lpstr>
      <vt:lpstr>Calibri</vt:lpstr>
      <vt:lpstr>Candara</vt:lpstr>
      <vt:lpstr>Inter Semi Bold</vt:lpstr>
      <vt:lpstr>Soho</vt:lpstr>
      <vt:lpstr>Thème Office</vt:lpstr>
      <vt:lpstr>Visio</vt:lpstr>
      <vt:lpstr>Présentation PowerPoint</vt:lpstr>
      <vt:lpstr>Topics</vt:lpstr>
      <vt:lpstr>Component Design</vt:lpstr>
      <vt:lpstr>Component’s Contract (specification and importance)</vt:lpstr>
      <vt:lpstr>Defining Interface</vt:lpstr>
      <vt:lpstr>IDL Interface</vt:lpstr>
      <vt:lpstr>Generating Component</vt:lpstr>
      <vt:lpstr>Component Permissions</vt:lpstr>
      <vt:lpstr>Component Permissions</vt:lpstr>
      <vt:lpstr>Certificates </vt:lpstr>
      <vt:lpstr>Designing Interface</vt:lpstr>
      <vt:lpstr>Events Interface</vt:lpstr>
      <vt:lpstr>Implementing Events</vt:lpstr>
      <vt:lpstr>Fragile Class Problem</vt:lpstr>
      <vt:lpstr>Interface Stability</vt:lpstr>
      <vt:lpstr>Interface Stability (what really happens)</vt:lpstr>
      <vt:lpstr>Interface Stability</vt:lpstr>
      <vt:lpstr>Interface Change Strategy</vt:lpstr>
      <vt:lpstr>Multithreading</vt:lpstr>
      <vt:lpstr>Summary</vt:lpstr>
      <vt:lpstr>References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Re: MAGISTRU modulis: Komponentinis programu sistemu projektavimas</dc:title>
  <dc:creator>Utilisateur Windows</dc:creator>
  <cp:lastModifiedBy>Šarūnas Packevičius</cp:lastModifiedBy>
  <cp:revision>105</cp:revision>
  <dcterms:created xsi:type="dcterms:W3CDTF">2011-08-08T21:06:46Z</dcterms:created>
  <dcterms:modified xsi:type="dcterms:W3CDTF">2024-11-12T22:03:06Z</dcterms:modified>
</cp:coreProperties>
</file>